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318690121"/>
        <w:docPartObj>
          <w:docPartGallery w:val="Cover Pages"/>
          <w:docPartUnique/>
        </w:docPartObj>
      </w:sdtPr>
      <w:sdtEndPr>
        <w:rPr>
          <w:lang w:val="ru-RU"/>
        </w:rPr>
      </w:sdtEndPr>
      <w:sdtContent>
        <w:p w14:paraId="43C302FC" w14:textId="03A23D1C" w:rsidR="007110C8" w:rsidRPr="00D30B5B" w:rsidRDefault="007110C8" w:rsidP="00D30B5B">
          <w:pPr>
            <w:rPr>
              <w:lang w:val="ru-RU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0" wp14:anchorId="2B565570" wp14:editId="2A18860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2" name="Text Box 2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5"/>
                                </w:tblGrid>
                                <w:tr w:rsidR="007110C8" w14:paraId="608A9052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16B2B305" w14:textId="77777777" w:rsidR="007110C8" w:rsidRDefault="007110C8" w:rsidP="00D30B5B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5799EBD0" wp14:editId="46F86EE4">
                                            <wp:extent cx="6858000" cy="5961888"/>
                                            <wp:effectExtent l="0" t="0" r="0" b="1270"/>
                                            <wp:docPr id="5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7110C8" w:rsidRPr="007110C8" w14:paraId="01E152AF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3ECF7AE6" w14:textId="2EAC05CE" w:rsidR="007110C8" w:rsidRPr="00881E4A" w:rsidRDefault="00EE396D" w:rsidP="00881E4A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jc w:val="center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56"/>
                                            <w:szCs w:val="56"/>
                                          </w:rPr>
                                          <w:alias w:val="Title"/>
                                          <w:tag w:val=""/>
                                          <w:id w:val="739824258"/>
                                          <w:placeholder>
                                            <w:docPart w:val="B22EA30C566B489085F6E42904D06A85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2E6FAE" w:rsidRPr="002E6FAE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56"/>
                                              <w:szCs w:val="56"/>
                                            </w:rPr>
                                            <w:t xml:space="preserve">XE: eXtended Events data management </w:t>
                                          </w:r>
                                          <w:r w:rsidR="002E6FAE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56"/>
                                              <w:szCs w:val="56"/>
                                            </w:rPr>
                                            <w:t>system.</w:t>
                                          </w:r>
                                          <w:r w:rsidR="002E6FAE" w:rsidRPr="002E6FAE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56"/>
                                              <w:szCs w:val="56"/>
                                            </w:rPr>
                                            <w:t xml:space="preserve"> Общее описание</w:t>
                                          </w:r>
                                        </w:sdtContent>
                                      </w:sdt>
                                    </w:p>
                                    <w:p w14:paraId="38AA8C9E" w14:textId="06BC4E55" w:rsidR="007110C8" w:rsidRPr="007110C8" w:rsidRDefault="00EE396D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  <w:lang w:val="ru-RU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1143089448"/>
                                          <w:placeholder>
                                            <w:docPart w:val="CF7DE692CE6E41C1B671ED0F61269907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7110C8"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  <w:lang w:val="ru-RU"/>
                                            </w:rPr>
                                            <w:t>Версия 5.0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7110C8" w14:paraId="59C29551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tbl>
                                      <w:tblPr>
                                        <w:tblW w:w="5000" w:type="pct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4A0" w:firstRow="1" w:lastRow="0" w:firstColumn="1" w:lastColumn="0" w:noHBand="0" w:noVBand="1"/>
                                        <w:tblDescription w:val="Cover page info"/>
                                      </w:tblPr>
                                      <w:tblGrid>
                                        <w:gridCol w:w="3601"/>
                                        <w:gridCol w:w="3602"/>
                                        <w:gridCol w:w="3602"/>
                                      </w:tblGrid>
                                      <w:tr w:rsidR="007110C8" w14:paraId="60FC6A3F" w14:textId="77777777">
                                        <w:trPr>
                                          <w:trHeight w:hRule="exact" w:val="720"/>
                                        </w:trPr>
                                        <w:tc>
                                          <w:tcPr>
                                            <w:tcW w:w="3590" w:type="dxa"/>
                                            <w:vAlign w:val="center"/>
                                          </w:tcPr>
                                          <w:p w14:paraId="3C2DA96A" w14:textId="54FCB120" w:rsidR="007110C8" w:rsidRDefault="00EE396D">
                                            <w:pPr>
                                              <w:pStyle w:val="NoSpacing"/>
                                              <w:ind w:left="720" w:right="144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sdt>
                                              <w:sdtPr>
                                                <w:rPr>
                                                  <w:color w:val="FFFFFF" w:themeColor="background1"/>
                                                </w:rPr>
                                                <w:alias w:val="Author"/>
                                                <w:tag w:val=""/>
                                                <w:id w:val="942812742"/>
                                                <w:placeholder>
                                                  <w:docPart w:val="B2C0276633CA4AA1867E7F66F46C1C31"/>
                                                </w:placeholder>
      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      <w:text/>
                                              </w:sdtPr>
                                              <w:sdtEndPr/>
                                              <w:sdtContent>
                                                <w:r w:rsidR="00881E4A">
                                                  <w:rPr>
                                                    <w:color w:val="FFFFFF" w:themeColor="background1"/>
                                                  </w:rPr>
                                                  <w:t>sotivoli</w:t>
                                                </w:r>
                                              </w:sdtContent>
                                            </w:sdt>
                                          </w:p>
                                        </w:tc>
                                        <w:tc>
                                          <w:tcPr>
                                            <w:tcW w:w="3591" w:type="dxa"/>
                                            <w:vAlign w:val="center"/>
                                          </w:tcPr>
                                          <w:sdt>
                                            <w:sdtPr>
                                              <w:rPr>
                                                <w:color w:val="FFFFFF" w:themeColor="background1"/>
                                              </w:rPr>
                                              <w:alias w:val="Date"/>
                                              <w:tag w:val=""/>
                                              <w:id w:val="748164578"/>
                                              <w:placeholder>
                                                <w:docPart w:val="C335EB6DB9AB47D5AB4B5ACF4FC79221"/>
                                              </w:placeholder>
        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        <w:date w:fullDate="2024-10-14T00:00:00Z">
                                                <w:dateFormat w:val="M/d/yy"/>
                                                <w:lid w:val="en-US"/>
                                                <w:storeMappedDataAs w:val="dateTime"/>
                                                <w:calendar w:val="gregorian"/>
                                              </w:date>
                                            </w:sdtPr>
                                            <w:sdtEndPr/>
                                            <w:sdtContent>
                                              <w:p w14:paraId="3EC916EF" w14:textId="65F73FC0" w:rsidR="007110C8" w:rsidRDefault="00D30B5B">
                                                <w:pPr>
                                                  <w:pStyle w:val="NoSpacing"/>
                                                  <w:ind w:left="144" w:right="144"/>
                                                  <w:jc w:val="center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10/14/24</w:t>
                                                </w:r>
                                              </w:p>
                                            </w:sdtContent>
                                          </w:sdt>
                                        </w:tc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Course title"/>
                                            <w:tag w:val=""/>
                                            <w:id w:val="-15923909"/>
                                            <w:placeholder>
                                              <w:docPart w:val="DEB9A1D399DA413C971FB957857AA970"/>
                                            </w:placeholder>
  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  <w:text/>
                                          </w:sdtPr>
                                          <w:sdtEndPr/>
                                          <w:sdtContent>
                                            <w:tc>
                                              <w:tcPr>
                                                <w:tcW w:w="3591" w:type="dxa"/>
                                                <w:vAlign w:val="center"/>
                                              </w:tcPr>
                                              <w:p w14:paraId="4381ADFC" w14:textId="7C31BF0D" w:rsidR="007110C8" w:rsidRDefault="007110C8">
                                                <w:pPr>
                                                  <w:pStyle w:val="NoSpacing"/>
                                                  <w:ind w:left="144" w:right="720"/>
                                                  <w:jc w:val="right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  <w:lang w:val="ru-RU"/>
                                                  </w:rPr>
                                                  <w:t>Санкт-Петербург</w:t>
                                                </w:r>
                                              </w:p>
                                            </w:tc>
                                          </w:sdtContent>
                                        </w:sdt>
                                      </w:tr>
                                    </w:tbl>
                                    <w:p w14:paraId="4E84DA96" w14:textId="77777777" w:rsidR="007110C8" w:rsidRDefault="007110C8"/>
                                  </w:tc>
                                </w:tr>
                              </w:tbl>
                              <w:p w14:paraId="18E722B0" w14:textId="77777777" w:rsidR="007110C8" w:rsidRDefault="007110C8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B565570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alt="Cover page layout" style="position:absolute;margin-left:0;margin-top:0;width:540pt;height:10in;z-index:-2516572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OqVpt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5"/>
                          </w:tblGrid>
                          <w:tr w:rsidR="007110C8" w14:paraId="608A9052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16B2B305" w14:textId="77777777" w:rsidR="007110C8" w:rsidRDefault="007110C8" w:rsidP="00D30B5B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799EBD0" wp14:editId="46F86EE4">
                                      <wp:extent cx="6858000" cy="5961888"/>
                                      <wp:effectExtent l="0" t="0" r="0" b="1270"/>
                                      <wp:docPr id="5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7110C8" w:rsidRPr="007110C8" w14:paraId="01E152AF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3ECF7AE6" w14:textId="2EAC05CE" w:rsidR="007110C8" w:rsidRPr="00881E4A" w:rsidRDefault="00EE396D" w:rsidP="00881E4A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jc w:val="center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56"/>
                                      <w:szCs w:val="56"/>
                                    </w:rPr>
                                    <w:alias w:val="Title"/>
                                    <w:tag w:val=""/>
                                    <w:id w:val="739824258"/>
                                    <w:placeholder>
                                      <w:docPart w:val="B22EA30C566B489085F6E42904D06A85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2E6FAE" w:rsidRPr="002E6FAE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56"/>
                                        <w:szCs w:val="56"/>
                                      </w:rPr>
                                      <w:t xml:space="preserve">XE: eXtended Events data management </w:t>
                                    </w:r>
                                    <w:r w:rsidR="002E6FAE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56"/>
                                        <w:szCs w:val="56"/>
                                      </w:rPr>
                                      <w:t>system.</w:t>
                                    </w:r>
                                    <w:r w:rsidR="002E6FAE" w:rsidRPr="002E6FAE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56"/>
                                        <w:szCs w:val="56"/>
                                      </w:rPr>
                                      <w:t xml:space="preserve"> Общее описание</w:t>
                                    </w:r>
                                  </w:sdtContent>
                                </w:sdt>
                              </w:p>
                              <w:p w14:paraId="38AA8C9E" w14:textId="06BC4E55" w:rsidR="007110C8" w:rsidRPr="007110C8" w:rsidRDefault="00EE396D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  <w:lang w:val="ru-RU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1143089448"/>
                                    <w:placeholder>
                                      <w:docPart w:val="CF7DE692CE6E41C1B671ED0F61269907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110C8"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  <w:lang w:val="ru-RU"/>
                                      </w:rPr>
                                      <w:t>Версия 5.0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7110C8" w14:paraId="59C29551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info"/>
                                </w:tblPr>
                                <w:tblGrid>
                                  <w:gridCol w:w="3601"/>
                                  <w:gridCol w:w="3602"/>
                                  <w:gridCol w:w="3602"/>
                                </w:tblGrid>
                                <w:tr w:rsidR="007110C8" w14:paraId="60FC6A3F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3590" w:type="dxa"/>
                                      <w:vAlign w:val="center"/>
                                    </w:tcPr>
                                    <w:p w14:paraId="3C2DA96A" w14:textId="54FCB120" w:rsidR="007110C8" w:rsidRDefault="00EE396D">
                                      <w:pPr>
                                        <w:pStyle w:val="NoSpacing"/>
                                        <w:ind w:left="720" w:right="144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</w:rPr>
                                          <w:alias w:val="Author"/>
                                          <w:tag w:val=""/>
                                          <w:id w:val="942812742"/>
                                          <w:placeholder>
                                            <w:docPart w:val="B2C0276633CA4AA1867E7F66F46C1C31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881E4A">
                                            <w:rPr>
                                              <w:color w:val="FFFFFF" w:themeColor="background1"/>
                                            </w:rPr>
                                            <w:t>sotivoli</w:t>
                                          </w:r>
                                        </w:sdtContent>
                                      </w:sdt>
                                    </w:p>
                                  </w:tc>
                                  <w:tc>
                                    <w:tcPr>
                                      <w:tcW w:w="3591" w:type="dxa"/>
                                      <w:vAlign w:val="center"/>
                                    </w:tcPr>
                                    <w:sdt>
                                      <w:sdtPr>
                                        <w:rPr>
                                          <w:color w:val="FFFFFF" w:themeColor="background1"/>
                                        </w:rPr>
                                        <w:alias w:val="Date"/>
                                        <w:tag w:val=""/>
                                        <w:id w:val="748164578"/>
                                        <w:placeholder>
                                          <w:docPart w:val="C335EB6DB9AB47D5AB4B5ACF4FC79221"/>
                                        </w:placeholder>
  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  <w:date w:fullDate="2024-10-14T00:00:00Z">
                                          <w:dateFormat w:val="M/d/yy"/>
                                          <w:lid w:val="en-US"/>
                                          <w:storeMappedDataAs w:val="dateTime"/>
                                          <w:calendar w:val="gregorian"/>
                                        </w:date>
                                      </w:sdtPr>
                                      <w:sdtEndPr/>
                                      <w:sdtContent>
                                        <w:p w14:paraId="3EC916EF" w14:textId="65F73FC0" w:rsidR="007110C8" w:rsidRDefault="00D30B5B">
                                          <w:pPr>
                                            <w:pStyle w:val="NoSpacing"/>
                                            <w:ind w:left="144" w:right="144"/>
                                            <w:jc w:val="center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10/14/24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Course title"/>
                                      <w:tag w:val=""/>
                                      <w:id w:val="-15923909"/>
                                      <w:placeholder>
                                        <w:docPart w:val="DEB9A1D399DA413C971FB957857AA970"/>
                                      </w:placeholder>
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3591" w:type="dxa"/>
                                          <w:vAlign w:val="center"/>
                                        </w:tcPr>
                                        <w:p w14:paraId="4381ADFC" w14:textId="7C31BF0D" w:rsidR="007110C8" w:rsidRDefault="007110C8">
                                          <w:pPr>
                                            <w:pStyle w:val="NoSpacing"/>
                                            <w:ind w:left="144" w:right="720"/>
                                            <w:jc w:val="right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  <w:lang w:val="ru-RU"/>
                                            </w:rPr>
                                            <w:t>Санкт-Петербург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14:paraId="4E84DA96" w14:textId="77777777" w:rsidR="007110C8" w:rsidRDefault="007110C8"/>
                            </w:tc>
                          </w:tr>
                        </w:tbl>
                        <w:p w14:paraId="18E722B0" w14:textId="77777777" w:rsidR="007110C8" w:rsidRDefault="007110C8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166C5365" w14:textId="56F282CD" w:rsidR="007110C8" w:rsidRDefault="007110C8">
          <w:pPr>
            <w:rPr>
              <w:lang w:val="ru-RU"/>
            </w:rPr>
          </w:pPr>
          <w:r>
            <w:rPr>
              <w:lang w:val="ru-RU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205926909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F0A1651" w14:textId="61315A37" w:rsidR="00B048DB" w:rsidRDefault="00B048DB">
          <w:pPr>
            <w:pStyle w:val="TOCHeading"/>
          </w:pPr>
          <w:r>
            <w:t>Contents</w:t>
          </w:r>
        </w:p>
        <w:p w14:paraId="7A279FEA" w14:textId="755C415E" w:rsidR="00B048DB" w:rsidRDefault="00B048DB">
          <w:pPr>
            <w:pStyle w:val="TOC1"/>
            <w:tabs>
              <w:tab w:val="right" w:leader="dot" w:pos="9679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9749450" w:history="1">
            <w:r w:rsidRPr="008B6E54">
              <w:rPr>
                <w:rStyle w:val="Hyperlink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9749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ECB71" w14:textId="36E94D45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51" w:history="1">
            <w:r w:rsidR="00B048DB" w:rsidRPr="008B6E54">
              <w:rPr>
                <w:rStyle w:val="Hyperlink"/>
                <w:noProof/>
                <w:lang w:val="ru-RU"/>
              </w:rPr>
              <w:t>Описание возможностей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51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673F9C91" w14:textId="3215D734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52" w:history="1">
            <w:r w:rsidR="00B048DB" w:rsidRPr="008B6E54">
              <w:rPr>
                <w:rStyle w:val="Hyperlink"/>
                <w:noProof/>
                <w:lang w:val="ru-RU"/>
              </w:rPr>
              <w:t xml:space="preserve">Преимущества </w:t>
            </w:r>
            <w:r w:rsidR="00B048DB" w:rsidRPr="008B6E54">
              <w:rPr>
                <w:rStyle w:val="Hyperlink"/>
                <w:noProof/>
              </w:rPr>
              <w:t xml:space="preserve">eXtended Events </w:t>
            </w:r>
            <w:r w:rsidR="00B048DB" w:rsidRPr="008B6E54">
              <w:rPr>
                <w:rStyle w:val="Hyperlink"/>
                <w:noProof/>
                <w:lang w:val="ru-RU"/>
              </w:rPr>
              <w:t xml:space="preserve">перед </w:t>
            </w:r>
            <w:r w:rsidR="00B048DB" w:rsidRPr="008B6E54">
              <w:rPr>
                <w:rStyle w:val="Hyperlink"/>
                <w:noProof/>
              </w:rPr>
              <w:t>Profiler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52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0E6663CF" w14:textId="5D266303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53" w:history="1">
            <w:r w:rsidR="00B048DB" w:rsidRPr="008B6E54">
              <w:rPr>
                <w:rStyle w:val="Hyperlink"/>
                <w:noProof/>
                <w:lang w:val="ru-RU"/>
              </w:rPr>
              <w:t>Структура данных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53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6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090FBCB7" w14:textId="3F5CB513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54" w:history="1">
            <w:r w:rsidR="00B048DB" w:rsidRPr="008B6E54">
              <w:rPr>
                <w:rStyle w:val="Hyperlink"/>
                <w:noProof/>
                <w:lang w:val="ru-RU"/>
              </w:rPr>
              <w:t>Модель данных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54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6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3BC77B04" w14:textId="7E66CC34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55" w:history="1">
            <w:r w:rsidR="00B048DB" w:rsidRPr="008B6E54">
              <w:rPr>
                <w:rStyle w:val="Hyperlink"/>
                <w:noProof/>
                <w:lang w:val="ru-RU"/>
              </w:rPr>
              <w:t>Перечень таблиц: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55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7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6EC72DAE" w14:textId="5F20B4BE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56" w:history="1">
            <w:r w:rsidR="00B048DB" w:rsidRPr="008B6E54">
              <w:rPr>
                <w:rStyle w:val="Hyperlink"/>
                <w:noProof/>
                <w:lang w:val="ru-RU"/>
              </w:rPr>
              <w:t>Описание обработки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56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8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6A305542" w14:textId="3F861015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57" w:history="1">
            <w:r w:rsidR="00B048DB" w:rsidRPr="008B6E54">
              <w:rPr>
                <w:rStyle w:val="Hyperlink"/>
                <w:noProof/>
                <w:lang w:val="ru-RU"/>
              </w:rPr>
              <w:t>Инсталляция системы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57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0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5B43B84A" w14:textId="1ADAD4C2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58" w:history="1">
            <w:r w:rsidR="00B048DB" w:rsidRPr="008B6E54">
              <w:rPr>
                <w:rStyle w:val="Hyperlink"/>
                <w:noProof/>
                <w:lang w:val="ru-RU"/>
              </w:rPr>
              <w:t>Инсталляция. Шаг 1: Сохранение хранимых процедур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58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0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5001DDA0" w14:textId="7F65EAFD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59" w:history="1">
            <w:r w:rsidR="00B048DB" w:rsidRPr="008B6E54">
              <w:rPr>
                <w:rStyle w:val="Hyperlink"/>
                <w:noProof/>
                <w:lang w:val="ru-RU"/>
              </w:rPr>
              <w:t xml:space="preserve">Инсталляция. Шаги 2 и 3: Создание таблиц и сессии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59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1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72A02ECB" w14:textId="62FC69C5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60" w:history="1">
            <w:r w:rsidR="00B048DB" w:rsidRPr="008B6E54">
              <w:rPr>
                <w:rStyle w:val="Hyperlink"/>
                <w:noProof/>
                <w:lang w:val="ru-RU"/>
              </w:rPr>
              <w:t xml:space="preserve">Параметры процедуры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Install</w:t>
            </w:r>
            <w:r w:rsidR="00B048DB" w:rsidRPr="008B6E54">
              <w:rPr>
                <w:rStyle w:val="Hyperlink"/>
                <w:noProof/>
                <w:lang w:val="ru-RU"/>
              </w:rPr>
              <w:t xml:space="preserve"> для инсталляции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0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1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063022A0" w14:textId="2F595868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61" w:history="1">
            <w:r w:rsidR="00B048DB" w:rsidRPr="008B6E54">
              <w:rPr>
                <w:rStyle w:val="Hyperlink"/>
                <w:noProof/>
                <w:lang w:val="ru-RU"/>
              </w:rPr>
              <w:t>Инсталляция. Шаг 4: корректировка настроек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1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7FAD17C8" w14:textId="775BF894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62" w:history="1">
            <w:r w:rsidR="00B048DB" w:rsidRPr="008B6E54">
              <w:rPr>
                <w:rStyle w:val="Hyperlink"/>
                <w:noProof/>
                <w:lang w:val="ru-RU"/>
              </w:rPr>
              <w:t>Инсталляция. Шаг 5: импорт данных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2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2E7654AF" w14:textId="538DBD15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63" w:history="1">
            <w:r w:rsidR="00B048DB" w:rsidRPr="008B6E54">
              <w:rPr>
                <w:rStyle w:val="Hyperlink"/>
                <w:noProof/>
                <w:lang w:val="ru-RU"/>
              </w:rPr>
              <w:t>Инсталляция. Шаг 6: назначение заданий в планировщик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3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0C9B8F53" w14:textId="105603E2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64" w:history="1">
            <w:r w:rsidR="00B048DB" w:rsidRPr="008B6E54">
              <w:rPr>
                <w:rStyle w:val="Hyperlink"/>
                <w:noProof/>
                <w:lang w:val="ru-RU"/>
              </w:rPr>
              <w:t>Инсталляция. Шаг 7: настройка отчетов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4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46D61D26" w14:textId="7610BEE6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65" w:history="1">
            <w:r w:rsidR="00B048DB" w:rsidRPr="008B6E54">
              <w:rPr>
                <w:rStyle w:val="Hyperlink"/>
                <w:noProof/>
                <w:lang w:val="ru-RU"/>
              </w:rPr>
              <w:t>Параметры и опции, общие для всех процедур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5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4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1F2904E9" w14:textId="57E7D3F2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66" w:history="1">
            <w:r w:rsidR="00B048DB" w:rsidRPr="008B6E54">
              <w:rPr>
                <w:rStyle w:val="Hyperlink"/>
                <w:noProof/>
                <w:lang w:val="ru-RU"/>
              </w:rPr>
              <w:t>Основные хранимые процедуры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6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6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03AE2AC7" w14:textId="63763F9B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67" w:history="1">
            <w:r w:rsidR="00B048DB" w:rsidRPr="008B6E54">
              <w:rPr>
                <w:rStyle w:val="Hyperlink"/>
                <w:noProof/>
                <w:lang w:val="ru-RU"/>
              </w:rPr>
              <w:t xml:space="preserve">Хранимая процедура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Xel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7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6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4BABB663" w14:textId="394C29C9" w:rsidR="00B048DB" w:rsidRDefault="00EE396D">
          <w:pPr>
            <w:pStyle w:val="TOC3"/>
            <w:tabs>
              <w:tab w:val="right" w:leader="dot" w:pos="9679"/>
            </w:tabs>
            <w:rPr>
              <w:noProof/>
            </w:rPr>
          </w:pPr>
          <w:hyperlink w:anchor="_Toc179749468" w:history="1">
            <w:r w:rsidR="00B048DB" w:rsidRPr="008B6E54">
              <w:rPr>
                <w:rStyle w:val="Hyperlink"/>
                <w:noProof/>
                <w:lang w:val="ru-RU"/>
              </w:rPr>
              <w:t>Считывание и фильтрация данных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8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8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1580C03F" w14:textId="2785DFC9" w:rsidR="00B048DB" w:rsidRDefault="00EE396D">
          <w:pPr>
            <w:pStyle w:val="TOC3"/>
            <w:tabs>
              <w:tab w:val="right" w:leader="dot" w:pos="9679"/>
            </w:tabs>
            <w:rPr>
              <w:noProof/>
            </w:rPr>
          </w:pPr>
          <w:hyperlink w:anchor="_Toc179749469" w:history="1">
            <w:r w:rsidR="00B048DB" w:rsidRPr="008B6E54">
              <w:rPr>
                <w:rStyle w:val="Hyperlink"/>
                <w:noProof/>
                <w:lang w:val="ru-RU"/>
              </w:rPr>
              <w:t>Вывод диагностической информации: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69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8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075BE0EB" w14:textId="19087C38" w:rsidR="00B048DB" w:rsidRDefault="00EE396D">
          <w:pPr>
            <w:pStyle w:val="TOC3"/>
            <w:tabs>
              <w:tab w:val="right" w:leader="dot" w:pos="9679"/>
            </w:tabs>
            <w:rPr>
              <w:noProof/>
            </w:rPr>
          </w:pPr>
          <w:hyperlink w:anchor="_Toc179749470" w:history="1">
            <w:r w:rsidR="00B048DB" w:rsidRPr="008B6E54">
              <w:rPr>
                <w:rStyle w:val="Hyperlink"/>
                <w:noProof/>
                <w:lang w:val="ru-RU"/>
              </w:rPr>
              <w:t>Обновление справочников полей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0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19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6AD05B67" w14:textId="026F4139" w:rsidR="00B048DB" w:rsidRDefault="00EE396D">
          <w:pPr>
            <w:pStyle w:val="TOC3"/>
            <w:tabs>
              <w:tab w:val="right" w:leader="dot" w:pos="9679"/>
            </w:tabs>
            <w:rPr>
              <w:noProof/>
            </w:rPr>
          </w:pPr>
          <w:hyperlink w:anchor="_Toc179749471" w:history="1">
            <w:r w:rsidR="00B048DB" w:rsidRPr="008B6E54">
              <w:rPr>
                <w:rStyle w:val="Hyperlink"/>
                <w:noProof/>
                <w:lang w:val="ru-RU"/>
              </w:rPr>
              <w:t xml:space="preserve">Обновление </w:t>
            </w:r>
            <w:r w:rsidR="00B048DB" w:rsidRPr="008B6E54">
              <w:rPr>
                <w:rStyle w:val="Hyperlink"/>
                <w:noProof/>
              </w:rPr>
              <w:t>Dic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Source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1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0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564F7BEC" w14:textId="25815E4D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72" w:history="1">
            <w:r w:rsidR="00B048DB" w:rsidRPr="008B6E54">
              <w:rPr>
                <w:rStyle w:val="Hyperlink"/>
                <w:noProof/>
                <w:lang w:val="ru-RU"/>
              </w:rPr>
              <w:t xml:space="preserve">Хранимая процедура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TopSum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2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0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4251F02A" w14:textId="25570F66" w:rsidR="00B048DB" w:rsidRDefault="00EE396D">
          <w:pPr>
            <w:pStyle w:val="TOC3"/>
            <w:tabs>
              <w:tab w:val="right" w:leader="dot" w:pos="9679"/>
            </w:tabs>
            <w:rPr>
              <w:noProof/>
            </w:rPr>
          </w:pPr>
          <w:hyperlink w:anchor="_Toc179749473" w:history="1">
            <w:r w:rsidR="00B048DB" w:rsidRPr="008B6E54">
              <w:rPr>
                <w:rStyle w:val="Hyperlink"/>
                <w:noProof/>
                <w:lang w:val="ru-RU"/>
              </w:rPr>
              <w:t xml:space="preserve">Хранимые процедуры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Count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JDE</w:t>
            </w:r>
            <w:r w:rsidR="00B048DB" w:rsidRPr="008B6E54">
              <w:rPr>
                <w:rStyle w:val="Hyperlink"/>
                <w:noProof/>
                <w:lang w:val="ru-RU"/>
              </w:rPr>
              <w:t xml:space="preserve"> и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Count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Dummy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3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2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5C775685" w14:textId="6546B8E3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74" w:history="1">
            <w:r w:rsidR="00B048DB" w:rsidRPr="008B6E54">
              <w:rPr>
                <w:rStyle w:val="Hyperlink"/>
                <w:noProof/>
                <w:lang w:val="ru-RU"/>
              </w:rPr>
              <w:t xml:space="preserve">Хранимая процедура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Daily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4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693F0F4B" w14:textId="729F9DF0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75" w:history="1">
            <w:r w:rsidR="00B048DB" w:rsidRPr="008B6E54">
              <w:rPr>
                <w:rStyle w:val="Hyperlink"/>
                <w:noProof/>
                <w:lang w:val="ru-RU"/>
              </w:rPr>
              <w:t>Вспомогательные процедуры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5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333AAE6D" w14:textId="3597BE72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76" w:history="1">
            <w:r w:rsidR="00B048DB" w:rsidRPr="008B6E54">
              <w:rPr>
                <w:rStyle w:val="Hyperlink"/>
                <w:noProof/>
                <w:lang w:val="ru-RU"/>
              </w:rPr>
              <w:t xml:space="preserve">Хранимая процедура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Day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6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6D4260F0" w14:textId="401A7B7B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77" w:history="1">
            <w:r w:rsidR="00B048DB" w:rsidRPr="008B6E54">
              <w:rPr>
                <w:rStyle w:val="Hyperlink"/>
                <w:noProof/>
                <w:lang w:val="ru-RU"/>
              </w:rPr>
              <w:t xml:space="preserve">Хранимая процедура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TextData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7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4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268DD31F" w14:textId="40042A25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78" w:history="1">
            <w:r w:rsidR="00B048DB" w:rsidRPr="008B6E54">
              <w:rPr>
                <w:rStyle w:val="Hyperlink"/>
                <w:noProof/>
                <w:lang w:val="ru-RU"/>
              </w:rPr>
              <w:t xml:space="preserve">Хранимая процедура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Convert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8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5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29E91086" w14:textId="59BA736E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79" w:history="1">
            <w:r w:rsidR="00B048DB" w:rsidRPr="008B6E54">
              <w:rPr>
                <w:rStyle w:val="Hyperlink"/>
                <w:noProof/>
                <w:lang w:val="ru-RU"/>
              </w:rPr>
              <w:t>Хранимая</w:t>
            </w:r>
            <w:r w:rsidR="00B048DB" w:rsidRPr="008B6E54">
              <w:rPr>
                <w:rStyle w:val="Hyperlink"/>
                <w:noProof/>
              </w:rPr>
              <w:t xml:space="preserve"> </w:t>
            </w:r>
            <w:r w:rsidR="00B048DB" w:rsidRPr="008B6E54">
              <w:rPr>
                <w:rStyle w:val="Hyperlink"/>
                <w:noProof/>
                <w:lang w:val="ru-RU"/>
              </w:rPr>
              <w:t>процедура</w:t>
            </w:r>
            <w:r w:rsidR="00B048DB" w:rsidRPr="008B6E54">
              <w:rPr>
                <w:rStyle w:val="Hyperlink"/>
                <w:noProof/>
              </w:rPr>
              <w:t xml:space="preserve"> BaReTa  (Backup Restore Tables)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79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8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6D2BAA5C" w14:textId="3604BE6C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80" w:history="1">
            <w:r w:rsidR="00B048DB" w:rsidRPr="008B6E54">
              <w:rPr>
                <w:rStyle w:val="Hyperlink"/>
                <w:noProof/>
                <w:lang w:val="ru-RU"/>
              </w:rPr>
              <w:t>Служебные процедуры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0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9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3F3388C7" w14:textId="6F27E6A0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81" w:history="1">
            <w:r w:rsidR="00B048DB" w:rsidRPr="008B6E54">
              <w:rPr>
                <w:rStyle w:val="Hyperlink"/>
                <w:noProof/>
                <w:lang w:val="ru-RU"/>
              </w:rPr>
              <w:t xml:space="preserve">Хранимые процедуры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Import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 xml:space="preserve">44,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Import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Profiler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1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9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37130FC9" w14:textId="46F170DA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82" w:history="1">
            <w:r w:rsidR="00B048DB" w:rsidRPr="008B6E54">
              <w:rPr>
                <w:rStyle w:val="Hyperlink"/>
                <w:noProof/>
              </w:rPr>
              <w:t>Хранимая</w:t>
            </w:r>
            <w:r w:rsidR="00B048DB" w:rsidRPr="008B6E54">
              <w:rPr>
                <w:rStyle w:val="Hyperlink"/>
                <w:noProof/>
                <w:lang w:val="ru-RU"/>
              </w:rPr>
              <w:t xml:space="preserve"> процедура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ExecLog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2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29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71517586" w14:textId="40F7FC09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83" w:history="1">
            <w:r w:rsidR="00B048DB" w:rsidRPr="008B6E54">
              <w:rPr>
                <w:rStyle w:val="Hyperlink"/>
                <w:noProof/>
                <w:lang w:val="ru-RU"/>
              </w:rPr>
              <w:t>Хранимая процедура XE_Check</w:t>
            </w:r>
            <w:r w:rsidR="00B048DB" w:rsidRPr="008B6E54">
              <w:rPr>
                <w:rStyle w:val="Hyperlink"/>
                <w:noProof/>
              </w:rPr>
              <w:t>Clear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3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0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5D1677E9" w14:textId="2541D5B8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84" w:history="1">
            <w:r w:rsidR="00B048DB" w:rsidRPr="008B6E54">
              <w:rPr>
                <w:rStyle w:val="Hyperlink"/>
                <w:noProof/>
                <w:lang w:val="ru-RU"/>
              </w:rPr>
              <w:t>Хранимая процедура XE_CheckParams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4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0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42030494" w14:textId="3B06CFD4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85" w:history="1">
            <w:r w:rsidR="00B048DB" w:rsidRPr="008B6E54">
              <w:rPr>
                <w:rStyle w:val="Hyperlink"/>
                <w:noProof/>
                <w:lang w:val="ru-RU"/>
              </w:rPr>
              <w:t xml:space="preserve">Справочник </w:t>
            </w:r>
            <w:r w:rsidR="00B048DB" w:rsidRPr="008B6E54">
              <w:rPr>
                <w:rStyle w:val="Hyperlink"/>
                <w:noProof/>
              </w:rPr>
              <w:t>XEd</w:t>
            </w:r>
            <w:r w:rsidR="00B048DB" w:rsidRPr="008B6E54">
              <w:rPr>
                <w:rStyle w:val="Hyperlink"/>
                <w:noProof/>
                <w:lang w:val="ru-RU"/>
              </w:rPr>
              <w:t>_</w:t>
            </w:r>
            <w:r w:rsidR="00B048DB" w:rsidRPr="008B6E54">
              <w:rPr>
                <w:rStyle w:val="Hyperlink"/>
                <w:noProof/>
              </w:rPr>
              <w:t>Set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5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1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08D380EE" w14:textId="6B1963AF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86" w:history="1">
            <w:r w:rsidR="00B048DB" w:rsidRPr="008B6E54">
              <w:rPr>
                <w:rStyle w:val="Hyperlink"/>
                <w:noProof/>
                <w:lang w:val="ru-RU"/>
              </w:rPr>
              <w:t xml:space="preserve">Анализ данных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6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3505D1CD" w14:textId="7A6AD0B1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87" w:history="1">
            <w:r w:rsidR="00B048DB" w:rsidRPr="008B6E54">
              <w:rPr>
                <w:rStyle w:val="Hyperlink"/>
                <w:noProof/>
                <w:lang w:val="ru-RU"/>
              </w:rPr>
              <w:t xml:space="preserve">Представления для таблиц </w:t>
            </w:r>
            <w:r w:rsidR="00B048DB" w:rsidRPr="008B6E54">
              <w:rPr>
                <w:rStyle w:val="Hyperlink"/>
                <w:noProof/>
              </w:rPr>
              <w:t>XE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7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3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3B4E66D0" w14:textId="00543E9C" w:rsidR="00B048DB" w:rsidRDefault="00EE396D">
          <w:pPr>
            <w:pStyle w:val="TOC2"/>
            <w:tabs>
              <w:tab w:val="right" w:leader="dot" w:pos="9679"/>
            </w:tabs>
            <w:rPr>
              <w:noProof/>
            </w:rPr>
          </w:pPr>
          <w:hyperlink w:anchor="_Toc179749488" w:history="1">
            <w:r w:rsidR="00B048DB" w:rsidRPr="008B6E54">
              <w:rPr>
                <w:rStyle w:val="Hyperlink"/>
                <w:noProof/>
                <w:lang w:val="ru-RU"/>
              </w:rPr>
              <w:t xml:space="preserve">Доступ к данным из </w:t>
            </w:r>
            <w:r w:rsidR="00B048DB" w:rsidRPr="008B6E54">
              <w:rPr>
                <w:rStyle w:val="Hyperlink"/>
                <w:noProof/>
              </w:rPr>
              <w:t>Excel</w:t>
            </w:r>
            <w:r w:rsidR="00B048DB" w:rsidRPr="008B6E54">
              <w:rPr>
                <w:rStyle w:val="Hyperlink"/>
                <w:noProof/>
                <w:lang w:val="ru-RU"/>
              </w:rPr>
              <w:t xml:space="preserve"> и из </w:t>
            </w:r>
            <w:r w:rsidR="00B048DB" w:rsidRPr="008B6E54">
              <w:rPr>
                <w:rStyle w:val="Hyperlink"/>
                <w:noProof/>
              </w:rPr>
              <w:t>Power</w:t>
            </w:r>
            <w:r w:rsidR="00B048DB" w:rsidRPr="008B6E54">
              <w:rPr>
                <w:rStyle w:val="Hyperlink"/>
                <w:noProof/>
                <w:lang w:val="ru-RU"/>
              </w:rPr>
              <w:t xml:space="preserve"> </w:t>
            </w:r>
            <w:r w:rsidR="00B048DB" w:rsidRPr="008B6E54">
              <w:rPr>
                <w:rStyle w:val="Hyperlink"/>
                <w:noProof/>
              </w:rPr>
              <w:t>BI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8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4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49CAFC06" w14:textId="09D0E14F" w:rsidR="00B048DB" w:rsidRDefault="00EE396D">
          <w:pPr>
            <w:pStyle w:val="TOC1"/>
            <w:tabs>
              <w:tab w:val="right" w:leader="dot" w:pos="9679"/>
            </w:tabs>
            <w:rPr>
              <w:noProof/>
            </w:rPr>
          </w:pPr>
          <w:hyperlink w:anchor="_Toc179749489" w:history="1">
            <w:r w:rsidR="00B048DB" w:rsidRPr="008B6E54">
              <w:rPr>
                <w:rStyle w:val="Hyperlink"/>
                <w:noProof/>
                <w:lang w:val="ru-RU"/>
              </w:rPr>
              <w:t>Приложение 1. Сравнение данных конвертации</w:t>
            </w:r>
            <w:r w:rsidR="00B048DB">
              <w:rPr>
                <w:noProof/>
                <w:webHidden/>
              </w:rPr>
              <w:tab/>
            </w:r>
            <w:r w:rsidR="00B048DB">
              <w:rPr>
                <w:noProof/>
                <w:webHidden/>
              </w:rPr>
              <w:fldChar w:fldCharType="begin"/>
            </w:r>
            <w:r w:rsidR="00B048DB">
              <w:rPr>
                <w:noProof/>
                <w:webHidden/>
              </w:rPr>
              <w:instrText xml:space="preserve"> PAGEREF _Toc179749489 \h </w:instrText>
            </w:r>
            <w:r w:rsidR="00B048DB">
              <w:rPr>
                <w:noProof/>
                <w:webHidden/>
              </w:rPr>
            </w:r>
            <w:r w:rsidR="00B048DB">
              <w:rPr>
                <w:noProof/>
                <w:webHidden/>
              </w:rPr>
              <w:fldChar w:fldCharType="separate"/>
            </w:r>
            <w:r w:rsidR="0016027D">
              <w:rPr>
                <w:noProof/>
                <w:webHidden/>
              </w:rPr>
              <w:t>37</w:t>
            </w:r>
            <w:r w:rsidR="00B048DB">
              <w:rPr>
                <w:noProof/>
                <w:webHidden/>
              </w:rPr>
              <w:fldChar w:fldCharType="end"/>
            </w:r>
          </w:hyperlink>
        </w:p>
        <w:p w14:paraId="3106FFC3" w14:textId="1C1B5FA7" w:rsidR="00B048DB" w:rsidRDefault="00B048DB">
          <w:r>
            <w:rPr>
              <w:b/>
              <w:bCs/>
              <w:noProof/>
            </w:rPr>
            <w:fldChar w:fldCharType="end"/>
          </w:r>
        </w:p>
      </w:sdtContent>
    </w:sdt>
    <w:p w14:paraId="068CF29E" w14:textId="77777777" w:rsidR="00B048DB" w:rsidRDefault="00B048D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ru-RU"/>
        </w:rPr>
      </w:pPr>
      <w:r>
        <w:rPr>
          <w:lang w:val="ru-RU"/>
        </w:rPr>
        <w:br w:type="page"/>
      </w:r>
    </w:p>
    <w:p w14:paraId="58425EAB" w14:textId="59AABFCD" w:rsidR="004C5361" w:rsidRDefault="004C5361" w:rsidP="007110C8">
      <w:pPr>
        <w:pStyle w:val="Heading1"/>
        <w:rPr>
          <w:lang w:val="ru-RU"/>
        </w:rPr>
      </w:pPr>
      <w:bookmarkStart w:id="0" w:name="_Toc179749450"/>
      <w:r>
        <w:rPr>
          <w:lang w:val="ru-RU"/>
        </w:rPr>
        <w:t>Введение</w:t>
      </w:r>
      <w:bookmarkEnd w:id="0"/>
    </w:p>
    <w:p w14:paraId="243FD810" w14:textId="2E24E3C2" w:rsidR="007110C8" w:rsidRDefault="007110C8" w:rsidP="00D30B5B">
      <w:pPr>
        <w:pStyle w:val="Heading1"/>
        <w:numPr>
          <w:ilvl w:val="0"/>
          <w:numId w:val="42"/>
        </w:numPr>
        <w:rPr>
          <w:lang w:val="ru-RU"/>
        </w:rPr>
      </w:pPr>
      <w:bookmarkStart w:id="1" w:name="_Toc179749451"/>
      <w:r>
        <w:rPr>
          <w:lang w:val="ru-RU"/>
        </w:rPr>
        <w:t>Описание возможностей</w:t>
      </w:r>
      <w:bookmarkEnd w:id="1"/>
    </w:p>
    <w:p w14:paraId="4CDF9713" w14:textId="38B3A4E5" w:rsidR="009B5CA1" w:rsidRDefault="009B5CA1" w:rsidP="009B5CA1">
      <w:pPr>
        <w:rPr>
          <w:lang w:val="ru-RU"/>
        </w:rPr>
      </w:pPr>
    </w:p>
    <w:p w14:paraId="5EC9BBBB" w14:textId="60652739" w:rsidR="009B5CA1" w:rsidRDefault="009B5CA1" w:rsidP="009B5CA1">
      <w:pPr>
        <w:rPr>
          <w:lang w:val="ru-RU"/>
        </w:rPr>
      </w:pPr>
      <w:r>
        <w:rPr>
          <w:lang w:val="ru-RU"/>
        </w:rPr>
        <w:t>Система</w:t>
      </w:r>
      <w:r w:rsidRPr="009B5CA1">
        <w:rPr>
          <w:lang w:val="ru-RU"/>
        </w:rPr>
        <w:t xml:space="preserve"> </w:t>
      </w:r>
      <w:r w:rsidRPr="009B5CA1">
        <w:rPr>
          <w:b/>
          <w:bCs/>
          <w:i/>
          <w:iCs/>
        </w:rPr>
        <w:t>XE</w:t>
      </w:r>
      <w:r w:rsidRPr="009B5CA1">
        <w:rPr>
          <w:b/>
          <w:bCs/>
          <w:i/>
          <w:iCs/>
          <w:lang w:val="ru-RU"/>
        </w:rPr>
        <w:t xml:space="preserve"> (</w:t>
      </w:r>
      <w:r w:rsidRPr="009B5CA1">
        <w:rPr>
          <w:b/>
          <w:bCs/>
          <w:i/>
          <w:iCs/>
        </w:rPr>
        <w:t>eXtended</w:t>
      </w:r>
      <w:r w:rsidRPr="009B5CA1">
        <w:rPr>
          <w:b/>
          <w:bCs/>
          <w:i/>
          <w:iCs/>
          <w:lang w:val="ru-RU"/>
        </w:rPr>
        <w:t xml:space="preserve"> </w:t>
      </w:r>
      <w:r w:rsidR="00B048DB" w:rsidRPr="009B5CA1">
        <w:rPr>
          <w:b/>
          <w:bCs/>
          <w:i/>
          <w:iCs/>
        </w:rPr>
        <w:t>Events</w:t>
      </w:r>
      <w:r w:rsidR="00B048DB" w:rsidRPr="009B5CA1">
        <w:rPr>
          <w:b/>
          <w:bCs/>
          <w:i/>
          <w:iCs/>
          <w:lang w:val="ru-RU"/>
        </w:rPr>
        <w:t xml:space="preserve">) </w:t>
      </w:r>
      <w:r w:rsidR="00B048DB" w:rsidRPr="009B5CA1">
        <w:rPr>
          <w:lang w:val="ru-RU"/>
        </w:rPr>
        <w:t>представляет</w:t>
      </w:r>
      <w:r>
        <w:rPr>
          <w:lang w:val="ru-RU"/>
        </w:rPr>
        <w:t xml:space="preserve"> собой набор хранимых процедур, таблиц, вспомогательных программ, и файлов, предназначенных для сбора, хранения и анализа информации, собираемой службой </w:t>
      </w:r>
      <w:r>
        <w:t>MS</w:t>
      </w:r>
      <w:r w:rsidRPr="009B5CA1">
        <w:rPr>
          <w:lang w:val="ru-RU"/>
        </w:rPr>
        <w:t xml:space="preserve"> </w:t>
      </w:r>
      <w:r>
        <w:t>SQL</w:t>
      </w:r>
      <w:r w:rsidRPr="009B5CA1">
        <w:rPr>
          <w:lang w:val="ru-RU"/>
        </w:rPr>
        <w:t xml:space="preserve"> </w:t>
      </w:r>
      <w:r>
        <w:t>Server</w:t>
      </w:r>
      <w:r w:rsidRPr="009B5CA1">
        <w:rPr>
          <w:lang w:val="ru-RU"/>
        </w:rPr>
        <w:t xml:space="preserve"> </w:t>
      </w:r>
      <w:r>
        <w:t>extended</w:t>
      </w:r>
      <w:r w:rsidRPr="009B5CA1">
        <w:rPr>
          <w:lang w:val="ru-RU"/>
        </w:rPr>
        <w:t xml:space="preserve"> </w:t>
      </w:r>
      <w:r>
        <w:t>events</w:t>
      </w:r>
      <w:r w:rsidRPr="009B5CA1">
        <w:rPr>
          <w:lang w:val="ru-RU"/>
        </w:rPr>
        <w:t>.</w:t>
      </w:r>
    </w:p>
    <w:p w14:paraId="5625269B" w14:textId="4246DD68" w:rsidR="009B5CA1" w:rsidRDefault="009B5CA1" w:rsidP="009B5CA1">
      <w:pPr>
        <w:rPr>
          <w:lang w:val="ru-RU"/>
        </w:rPr>
      </w:pPr>
      <w:r>
        <w:rPr>
          <w:lang w:val="ru-RU"/>
        </w:rPr>
        <w:t>Возможности системы позволяют отбирать и сохранять в нормализованном виде следующую информацию:</w:t>
      </w:r>
    </w:p>
    <w:p w14:paraId="33A8A657" w14:textId="7369F667" w:rsidR="009B5CA1" w:rsidRPr="00C73DB7" w:rsidRDefault="009B5CA1" w:rsidP="009B5CA1">
      <w:pPr>
        <w:pStyle w:val="ListParagraph"/>
        <w:numPr>
          <w:ilvl w:val="0"/>
          <w:numId w:val="22"/>
        </w:numPr>
        <w:rPr>
          <w:lang w:val="ru-RU"/>
        </w:rPr>
      </w:pPr>
      <w:r>
        <w:rPr>
          <w:lang w:val="ru-RU"/>
        </w:rPr>
        <w:t xml:space="preserve">Полные данные, собранные сессией </w:t>
      </w:r>
      <w:r w:rsidR="00B048DB">
        <w:t>Extended</w:t>
      </w:r>
      <w:r w:rsidR="00B048DB" w:rsidRPr="009B5CA1">
        <w:rPr>
          <w:lang w:val="ru-RU"/>
        </w:rPr>
        <w:t xml:space="preserve"> events</w:t>
      </w:r>
      <w:r w:rsidR="00C73DB7">
        <w:rPr>
          <w:lang w:val="ru-RU"/>
        </w:rPr>
        <w:t xml:space="preserve"> (таблицы вида </w:t>
      </w:r>
      <w:r w:rsidR="00C73DB7" w:rsidRPr="00BF3F45">
        <w:rPr>
          <w:i/>
          <w:iCs/>
          <w:color w:val="0070C0"/>
        </w:rPr>
        <w:t>XE</w:t>
      </w:r>
      <w:r w:rsidR="00C73DB7" w:rsidRPr="00BF3F45">
        <w:rPr>
          <w:i/>
          <w:iCs/>
          <w:color w:val="0070C0"/>
          <w:lang w:val="ru-RU"/>
        </w:rPr>
        <w:t>_</w:t>
      </w:r>
      <w:r w:rsidR="00BF3F45" w:rsidRPr="00BF3F45">
        <w:rPr>
          <w:i/>
          <w:iCs/>
          <w:color w:val="0070C0"/>
          <w:lang w:val="ru-RU"/>
        </w:rPr>
        <w:t>ИМЯ</w:t>
      </w:r>
      <w:r w:rsidR="00C73DB7">
        <w:rPr>
          <w:lang w:val="ru-RU"/>
        </w:rPr>
        <w:t>)</w:t>
      </w:r>
    </w:p>
    <w:p w14:paraId="331EC342" w14:textId="0F95C556" w:rsidR="00C73DB7" w:rsidRDefault="00C73DB7" w:rsidP="009B5CA1">
      <w:pPr>
        <w:pStyle w:val="ListParagraph"/>
        <w:numPr>
          <w:ilvl w:val="0"/>
          <w:numId w:val="22"/>
        </w:numPr>
        <w:rPr>
          <w:lang w:val="ru-RU"/>
        </w:rPr>
      </w:pPr>
      <w:r>
        <w:rPr>
          <w:lang w:val="ru-RU"/>
        </w:rPr>
        <w:t xml:space="preserve">Суммарную информацию по потреблению ресурсов в течении суток (таблица </w:t>
      </w:r>
      <w:r w:rsidRPr="00BF3F45">
        <w:rPr>
          <w:i/>
          <w:iCs/>
          <w:color w:val="0070C0"/>
        </w:rPr>
        <w:t>XE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S</w:t>
      </w:r>
      <w:r w:rsidR="00BF3F45" w:rsidRPr="00BF3F45">
        <w:rPr>
          <w:i/>
          <w:iCs/>
          <w:color w:val="0070C0"/>
        </w:rPr>
        <w:t>um</w:t>
      </w:r>
      <w:r w:rsidRPr="00C73DB7">
        <w:rPr>
          <w:lang w:val="ru-RU"/>
        </w:rPr>
        <w:t>)</w:t>
      </w:r>
    </w:p>
    <w:p w14:paraId="6FF4F4D9" w14:textId="54F78B2B" w:rsidR="00C73DB7" w:rsidRPr="00C73DB7" w:rsidRDefault="00C73DB7" w:rsidP="009B5CA1">
      <w:pPr>
        <w:pStyle w:val="ListParagraph"/>
        <w:numPr>
          <w:ilvl w:val="0"/>
          <w:numId w:val="22"/>
        </w:numPr>
        <w:rPr>
          <w:lang w:val="ru-RU"/>
        </w:rPr>
      </w:pPr>
      <w:r>
        <w:rPr>
          <w:lang w:val="ru-RU"/>
        </w:rPr>
        <w:t xml:space="preserve">Наиболее агрессивные запросы, отобранные по трем критериям, примененным к ресурсам </w:t>
      </w:r>
      <w:r w:rsidRPr="00B048DB">
        <w:rPr>
          <w:rStyle w:val="ParameterChar"/>
        </w:rPr>
        <w:t>CPU, Duration, Physical Reads, Logical Reads, Writes, Spills</w:t>
      </w:r>
      <w:r>
        <w:rPr>
          <w:lang w:val="ru-RU"/>
        </w:rPr>
        <w:t xml:space="preserve"> (таблица </w:t>
      </w:r>
      <w:r w:rsidRPr="00BF3F45">
        <w:rPr>
          <w:i/>
          <w:iCs/>
          <w:color w:val="0070C0"/>
        </w:rPr>
        <w:t>XE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Top</w:t>
      </w:r>
      <w:r w:rsidRPr="00C73DB7">
        <w:rPr>
          <w:lang w:val="ru-RU"/>
        </w:rPr>
        <w:t>)</w:t>
      </w:r>
    </w:p>
    <w:p w14:paraId="1E0CF731" w14:textId="780B119D" w:rsidR="00C73DB7" w:rsidRDefault="00C73DB7" w:rsidP="009B5CA1">
      <w:pPr>
        <w:pStyle w:val="ListParagraph"/>
        <w:numPr>
          <w:ilvl w:val="0"/>
          <w:numId w:val="22"/>
        </w:numPr>
        <w:rPr>
          <w:lang w:val="ru-RU"/>
        </w:rPr>
      </w:pPr>
      <w:r>
        <w:rPr>
          <w:lang w:val="ru-RU"/>
        </w:rPr>
        <w:t>Справочники полей данных (таблиц</w:t>
      </w:r>
      <w:r>
        <w:t>s</w:t>
      </w:r>
      <w:r w:rsidRPr="00C73DB7">
        <w:rPr>
          <w:lang w:val="ru-RU"/>
        </w:rPr>
        <w:t xml:space="preserve"> </w:t>
      </w:r>
      <w:r>
        <w:rPr>
          <w:lang w:val="ru-RU"/>
        </w:rPr>
        <w:t xml:space="preserve">вида </w:t>
      </w:r>
      <w:r w:rsidRPr="00BF3F45">
        <w:rPr>
          <w:i/>
          <w:iCs/>
          <w:color w:val="0070C0"/>
        </w:rPr>
        <w:t>XEd</w:t>
      </w:r>
      <w:r w:rsidRPr="00BF3F45">
        <w:rPr>
          <w:i/>
          <w:iCs/>
          <w:color w:val="0070C0"/>
          <w:lang w:val="ru-RU"/>
        </w:rPr>
        <w:t>_справочник</w:t>
      </w:r>
      <w:r>
        <w:rPr>
          <w:lang w:val="ru-RU"/>
        </w:rPr>
        <w:t>)</w:t>
      </w:r>
    </w:p>
    <w:p w14:paraId="5BAFBEBA" w14:textId="7EE3D5AF" w:rsidR="00C73DB7" w:rsidRDefault="00C73DB7" w:rsidP="00C73DB7">
      <w:pPr>
        <w:rPr>
          <w:rFonts w:eastAsiaTheme="minorEastAsia"/>
          <w:lang w:val="ru-RU"/>
        </w:rPr>
      </w:pPr>
      <w:r>
        <w:rPr>
          <w:lang w:val="ru-RU"/>
        </w:rPr>
        <w:t xml:space="preserve">Система имеет возможности гибкой настройки посредством параметров вызова и / или </w:t>
      </w:r>
      <w:r w:rsidR="00BF3F45">
        <w:rPr>
          <w:lang w:val="ru-RU"/>
        </w:rPr>
        <w:t>параметров,</w:t>
      </w:r>
      <w:r>
        <w:rPr>
          <w:lang w:val="ru-RU"/>
        </w:rPr>
        <w:t xml:space="preserve"> определенных в таблице настройки (</w:t>
      </w:r>
      <m:oMath>
        <m:r>
          <w:rPr>
            <w:rFonts w:ascii="Cambria Math" w:hAnsi="Cambria Math"/>
            <w:color w:val="0070C0"/>
            <w:lang w:val="ru-RU"/>
          </w:rPr>
          <m:t>XEd_Set</m:t>
        </m:r>
        <m:r>
          <w:rPr>
            <w:rFonts w:ascii="Cambria Math" w:hAnsi="Cambria Math"/>
            <w:lang w:val="ru-RU"/>
          </w:rPr>
          <m:t>)</m:t>
        </m:r>
      </m:oMath>
    </w:p>
    <w:p w14:paraId="6C26CFEC" w14:textId="5955A534" w:rsidR="00C73DB7" w:rsidRDefault="00C73DB7" w:rsidP="00C73DB7">
      <w:p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Система позволяет обрабатывать данные от различных сессий </w:t>
      </w:r>
      <w:r>
        <w:rPr>
          <w:rFonts w:eastAsiaTheme="minorEastAsia"/>
        </w:rPr>
        <w:t>MS</w:t>
      </w:r>
      <w:r w:rsidRPr="00C73DB7">
        <w:rPr>
          <w:rFonts w:eastAsiaTheme="minorEastAsia"/>
          <w:lang w:val="ru-RU"/>
        </w:rPr>
        <w:t xml:space="preserve"> </w:t>
      </w:r>
      <w:r>
        <w:rPr>
          <w:rFonts w:eastAsiaTheme="minorEastAsia"/>
        </w:rPr>
        <w:t>SQL</w:t>
      </w:r>
      <w:r w:rsidRPr="00C73DB7">
        <w:rPr>
          <w:rFonts w:eastAsiaTheme="minorEastAsia"/>
          <w:lang w:val="ru-RU"/>
        </w:rPr>
        <w:t xml:space="preserve"> </w:t>
      </w:r>
      <w:r>
        <w:rPr>
          <w:rFonts w:eastAsiaTheme="minorEastAsia"/>
        </w:rPr>
        <w:t>Server</w:t>
      </w:r>
      <w:r w:rsidRPr="00C73DB7">
        <w:rPr>
          <w:rFonts w:eastAsiaTheme="minorEastAsia"/>
          <w:lang w:val="ru-RU"/>
        </w:rPr>
        <w:t xml:space="preserve"> </w:t>
      </w:r>
      <w:r>
        <w:rPr>
          <w:rFonts w:eastAsiaTheme="minorEastAsia"/>
        </w:rPr>
        <w:t>extended</w:t>
      </w:r>
      <w:r w:rsidRPr="00C73DB7">
        <w:rPr>
          <w:rFonts w:eastAsiaTheme="minorEastAsia"/>
          <w:lang w:val="ru-RU"/>
        </w:rPr>
        <w:t xml:space="preserve"> </w:t>
      </w:r>
      <w:r>
        <w:rPr>
          <w:rFonts w:eastAsiaTheme="minorEastAsia"/>
        </w:rPr>
        <w:t>events</w:t>
      </w:r>
      <w:r>
        <w:rPr>
          <w:rFonts w:eastAsiaTheme="minorEastAsia"/>
          <w:lang w:val="ru-RU"/>
        </w:rPr>
        <w:t xml:space="preserve"> в единой базе данных, при этом полные данных могут храниться как в одной, так и в различных таблицах, суммарные данные и топ запросы хранятся в общих таблицах, но каждая запись имеет идентификатор, позволяющий идентифицировать, к какой сессии она относится.</w:t>
      </w:r>
    </w:p>
    <w:p w14:paraId="45AFB0C7" w14:textId="77777777" w:rsidR="00D30B5B" w:rsidRDefault="00D30B5B" w:rsidP="00C73DB7">
      <w:pPr>
        <w:rPr>
          <w:rFonts w:eastAsiaTheme="minorEastAsia"/>
          <w:lang w:val="ru-RU"/>
        </w:rPr>
      </w:pPr>
    </w:p>
    <w:p w14:paraId="7F2D78A0" w14:textId="3A3C96AA" w:rsidR="00E06750" w:rsidRDefault="00E06750" w:rsidP="004C5361">
      <w:pPr>
        <w:pStyle w:val="Heading2"/>
      </w:pPr>
      <w:bookmarkStart w:id="2" w:name="_Toc179749452"/>
      <w:r>
        <w:rPr>
          <w:lang w:val="ru-RU"/>
        </w:rPr>
        <w:t xml:space="preserve">Преимущества </w:t>
      </w:r>
      <w:r w:rsidR="005E683C">
        <w:t xml:space="preserve">eXtended Events </w:t>
      </w:r>
      <w:r>
        <w:rPr>
          <w:lang w:val="ru-RU"/>
        </w:rPr>
        <w:t xml:space="preserve">перед </w:t>
      </w:r>
      <w:r>
        <w:t>Profiler</w:t>
      </w:r>
      <w:bookmarkEnd w:id="2"/>
    </w:p>
    <w:p w14:paraId="24AB3DBD" w14:textId="586C514D" w:rsidR="00E06750" w:rsidRDefault="00E06750" w:rsidP="00E06750">
      <w:pPr>
        <w:rPr>
          <w:lang w:val="ru-RU"/>
        </w:rPr>
      </w:pPr>
    </w:p>
    <w:p w14:paraId="493DB8D5" w14:textId="34BB9686" w:rsidR="00E06750" w:rsidRDefault="00E06750" w:rsidP="00E06750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>Использование</w:t>
      </w:r>
      <w:r w:rsidRPr="00E06750">
        <w:rPr>
          <w:lang w:val="ru-RU"/>
        </w:rPr>
        <w:t xml:space="preserve"> </w:t>
      </w:r>
      <w:r>
        <w:t>Extended</w:t>
      </w:r>
      <w:r w:rsidRPr="00E06750">
        <w:rPr>
          <w:lang w:val="ru-RU"/>
        </w:rPr>
        <w:t xml:space="preserve"> </w:t>
      </w:r>
      <w:r>
        <w:t>Events</w:t>
      </w:r>
      <w:r w:rsidRPr="00E06750">
        <w:rPr>
          <w:lang w:val="ru-RU"/>
        </w:rPr>
        <w:t xml:space="preserve"> </w:t>
      </w:r>
      <w:r>
        <w:rPr>
          <w:lang w:val="ru-RU"/>
        </w:rPr>
        <w:t>вместо</w:t>
      </w:r>
      <w:r w:rsidRPr="00E06750">
        <w:rPr>
          <w:lang w:val="ru-RU"/>
        </w:rPr>
        <w:t xml:space="preserve"> </w:t>
      </w:r>
      <w:r>
        <w:t>Profiler</w:t>
      </w:r>
      <w:r w:rsidRPr="00E06750">
        <w:rPr>
          <w:lang w:val="ru-RU"/>
        </w:rPr>
        <w:t xml:space="preserve"> </w:t>
      </w:r>
      <w:r>
        <w:rPr>
          <w:lang w:val="ru-RU"/>
        </w:rPr>
        <w:t>имеет ряд преимуществ:</w:t>
      </w:r>
    </w:p>
    <w:p w14:paraId="1B8A61BB" w14:textId="6116CB2C" w:rsidR="00E06750" w:rsidRDefault="00E06750" w:rsidP="00E06750">
      <w:pPr>
        <w:pStyle w:val="ListParagraph"/>
        <w:numPr>
          <w:ilvl w:val="1"/>
          <w:numId w:val="23"/>
        </w:numPr>
        <w:rPr>
          <w:lang w:val="ru-RU"/>
        </w:rPr>
      </w:pPr>
      <w:r w:rsidRPr="00E06750">
        <w:rPr>
          <w:lang w:val="ru-RU"/>
        </w:rPr>
        <w:t>Значительно меньшее влияние на производительность при включенном сборе данных, причем имеются расширенные настройки, с помощью которых на это можно влиять.</w:t>
      </w:r>
      <w:r w:rsidR="004A29C6">
        <w:rPr>
          <w:lang w:val="ru-RU"/>
        </w:rPr>
        <w:br/>
        <w:t xml:space="preserve">Сравнительные тесты показывают значительно большую производительность </w:t>
      </w:r>
      <w:r w:rsidR="004A29C6">
        <w:t>XEvents</w:t>
      </w:r>
      <w:r w:rsidR="004A29C6" w:rsidRPr="004A29C6">
        <w:rPr>
          <w:lang w:val="ru-RU"/>
        </w:rPr>
        <w:t xml:space="preserve"> </w:t>
      </w:r>
      <w:r w:rsidR="004A29C6">
        <w:rPr>
          <w:lang w:val="ru-RU"/>
        </w:rPr>
        <w:t xml:space="preserve">относительно </w:t>
      </w:r>
      <w:r w:rsidR="004A29C6">
        <w:t>profiler</w:t>
      </w:r>
      <w:r w:rsidR="004A29C6" w:rsidRPr="004A29C6">
        <w:rPr>
          <w:lang w:val="ru-RU"/>
        </w:rPr>
        <w:t xml:space="preserve"> (</w:t>
      </w:r>
      <w:r w:rsidR="004A29C6">
        <w:rPr>
          <w:lang w:val="ru-RU"/>
        </w:rPr>
        <w:t xml:space="preserve">подробнее см. </w:t>
      </w:r>
      <w:hyperlink r:id="rId10" w:history="1">
        <w:r w:rsidR="004A29C6" w:rsidRPr="004A29C6">
          <w:rPr>
            <w:rStyle w:val="Hyperlink"/>
            <w:lang w:val="ru-RU"/>
          </w:rPr>
          <w:t>SQL Server Extended Events vs Profiler vs Trace</w:t>
        </w:r>
      </w:hyperlink>
      <w:r w:rsidR="004A29C6">
        <w:rPr>
          <w:lang w:val="ru-RU"/>
        </w:rPr>
        <w:t>)</w:t>
      </w:r>
    </w:p>
    <w:p w14:paraId="6BAB2CCF" w14:textId="1ED817A8" w:rsidR="004A29C6" w:rsidRDefault="004A29C6" w:rsidP="004A29C6">
      <w:pPr>
        <w:pStyle w:val="ListParagraph"/>
        <w:ind w:left="1440"/>
        <w:rPr>
          <w:lang w:val="ru-RU"/>
        </w:rPr>
      </w:pPr>
      <w:r>
        <w:rPr>
          <w:noProof/>
        </w:rPr>
        <w:drawing>
          <wp:inline distT="0" distB="0" distL="0" distR="0" wp14:anchorId="5846DEE5" wp14:editId="31A73CEA">
            <wp:extent cx="3769804" cy="1653594"/>
            <wp:effectExtent l="0" t="0" r="2540" b="38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647" cy="1668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04133" w14:textId="6F9FDBD0" w:rsidR="004A29C6" w:rsidRPr="004A29C6" w:rsidRDefault="004A29C6" w:rsidP="004A29C6">
      <w:pPr>
        <w:pStyle w:val="ListParagraph"/>
        <w:ind w:left="1440"/>
      </w:pPr>
      <w:r>
        <w:rPr>
          <w:lang w:val="ru-RU"/>
        </w:rPr>
        <w:t>Схожие</w:t>
      </w:r>
      <w:r w:rsidRPr="004A29C6">
        <w:t xml:space="preserve"> </w:t>
      </w:r>
      <w:r>
        <w:rPr>
          <w:lang w:val="ru-RU"/>
        </w:rPr>
        <w:t>результаты</w:t>
      </w:r>
      <w:r w:rsidRPr="004A29C6">
        <w:t xml:space="preserve"> </w:t>
      </w:r>
      <w:r>
        <w:rPr>
          <w:lang w:val="ru-RU"/>
        </w:rPr>
        <w:t>показывает</w:t>
      </w:r>
      <w:r w:rsidRPr="004A29C6">
        <w:t xml:space="preserve"> </w:t>
      </w:r>
      <w:r>
        <w:rPr>
          <w:lang w:val="ru-RU"/>
        </w:rPr>
        <w:t>и</w:t>
      </w:r>
      <w:r w:rsidRPr="004A29C6">
        <w:t xml:space="preserve"> </w:t>
      </w:r>
      <w:r>
        <w:rPr>
          <w:lang w:val="ru-RU"/>
        </w:rPr>
        <w:t>исследование</w:t>
      </w:r>
      <w:r w:rsidRPr="004A29C6">
        <w:t xml:space="preserve">  </w:t>
      </w:r>
      <w:hyperlink r:id="rId12" w:history="1">
        <w:r w:rsidRPr="00D22FFD">
          <w:rPr>
            <w:rStyle w:val="Hyperlink"/>
          </w:rPr>
          <w:t>Performance overhead of tracing with Extended Event targets vs SQL Trace under CPU Load</w:t>
        </w:r>
      </w:hyperlink>
    </w:p>
    <w:p w14:paraId="5F0B7444" w14:textId="7133091E" w:rsidR="004A29C6" w:rsidRDefault="004A29C6" w:rsidP="004A29C6">
      <w:pPr>
        <w:pStyle w:val="ListParagraph"/>
        <w:ind w:left="1440"/>
        <w:rPr>
          <w:lang w:val="ru-RU"/>
        </w:rPr>
      </w:pPr>
      <w:r>
        <w:rPr>
          <w:noProof/>
        </w:rPr>
        <w:drawing>
          <wp:inline distT="0" distB="0" distL="0" distR="0" wp14:anchorId="4DF1BC62" wp14:editId="64BC39F3">
            <wp:extent cx="3646696" cy="187357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501" cy="1883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CB49C" w14:textId="2654F738" w:rsidR="00E06750" w:rsidRDefault="00E06750" w:rsidP="00E06750">
      <w:pPr>
        <w:pStyle w:val="ListParagraph"/>
        <w:numPr>
          <w:ilvl w:val="1"/>
          <w:numId w:val="23"/>
        </w:numPr>
        <w:rPr>
          <w:lang w:val="ru-RU"/>
        </w:rPr>
      </w:pPr>
      <w:r w:rsidRPr="00E06750">
        <w:rPr>
          <w:lang w:val="ru-RU"/>
        </w:rPr>
        <w:t>Настройки сбора данных (события, фильтры и др.) можно менять на активных сессиях, прямо во время сбора данных.</w:t>
      </w:r>
    </w:p>
    <w:p w14:paraId="249CF1B1" w14:textId="62C0BFC9" w:rsidR="00E06750" w:rsidRDefault="00E06750" w:rsidP="00E06750">
      <w:pPr>
        <w:pStyle w:val="ListParagraph"/>
        <w:numPr>
          <w:ilvl w:val="1"/>
          <w:numId w:val="23"/>
        </w:numPr>
        <w:rPr>
          <w:lang w:val="ru-RU"/>
        </w:rPr>
      </w:pPr>
      <w:r w:rsidRPr="00E06750">
        <w:rPr>
          <w:lang w:val="ru-RU"/>
        </w:rPr>
        <w:t>Можно настроить различные способы хранения логов, причем одновременно в нескольких вариантах.</w:t>
      </w:r>
    </w:p>
    <w:p w14:paraId="66CC9A67" w14:textId="0997EBF1" w:rsidR="00E06750" w:rsidRDefault="00E06750" w:rsidP="00E06750">
      <w:pPr>
        <w:pStyle w:val="ListParagraph"/>
        <w:numPr>
          <w:ilvl w:val="1"/>
          <w:numId w:val="23"/>
        </w:numPr>
        <w:rPr>
          <w:lang w:val="ru-RU"/>
        </w:rPr>
      </w:pPr>
      <w:r w:rsidRPr="00E06750">
        <w:rPr>
          <w:lang w:val="ru-RU"/>
        </w:rPr>
        <w:t xml:space="preserve">Встроенные инструменты в SQL Server </w:t>
      </w:r>
      <w:r w:rsidR="00D22FFD">
        <w:t>Management</w:t>
      </w:r>
      <w:r w:rsidRPr="00E06750">
        <w:rPr>
          <w:lang w:val="ru-RU"/>
        </w:rPr>
        <w:t xml:space="preserve"> Studio и инструкции TSQL для работы с ними.</w:t>
      </w:r>
    </w:p>
    <w:p w14:paraId="1175F867" w14:textId="6873AC30" w:rsidR="00E06750" w:rsidRDefault="00E06750" w:rsidP="00E06750">
      <w:pPr>
        <w:pStyle w:val="ListParagraph"/>
        <w:numPr>
          <w:ilvl w:val="1"/>
          <w:numId w:val="23"/>
        </w:numPr>
        <w:rPr>
          <w:lang w:val="ru-RU"/>
        </w:rPr>
      </w:pPr>
      <w:r>
        <w:rPr>
          <w:lang w:val="ru-RU"/>
        </w:rPr>
        <w:t>П</w:t>
      </w:r>
      <w:r w:rsidRPr="00E06750">
        <w:rPr>
          <w:lang w:val="ru-RU"/>
        </w:rPr>
        <w:t>оддержка PowerShell</w:t>
      </w:r>
    </w:p>
    <w:p w14:paraId="38A1AAA5" w14:textId="352691FD" w:rsidR="004A29C6" w:rsidRDefault="004A29C6" w:rsidP="00E06750">
      <w:pPr>
        <w:pStyle w:val="ListParagraph"/>
        <w:numPr>
          <w:ilvl w:val="1"/>
          <w:numId w:val="23"/>
        </w:numPr>
        <w:rPr>
          <w:lang w:val="ru-RU"/>
        </w:rPr>
      </w:pPr>
      <w:r>
        <w:rPr>
          <w:lang w:val="ru-RU"/>
        </w:rPr>
        <w:t xml:space="preserve">Может делать сбор </w:t>
      </w:r>
      <w:r w:rsidR="00D30B5B">
        <w:rPr>
          <w:lang w:val="ru-RU"/>
        </w:rPr>
        <w:t xml:space="preserve">данных </w:t>
      </w:r>
      <w:r>
        <w:rPr>
          <w:lang w:val="ru-RU"/>
        </w:rPr>
        <w:t>в течении длительного периода</w:t>
      </w:r>
    </w:p>
    <w:p w14:paraId="3D46ABCC" w14:textId="427D491A" w:rsidR="00E06750" w:rsidRDefault="00E06750" w:rsidP="00E06750">
      <w:pPr>
        <w:pStyle w:val="ListParagraph"/>
        <w:numPr>
          <w:ilvl w:val="1"/>
          <w:numId w:val="23"/>
        </w:numPr>
        <w:rPr>
          <w:lang w:val="ru-RU"/>
        </w:rPr>
      </w:pPr>
      <w:r>
        <w:t>Profiler</w:t>
      </w:r>
      <w:r w:rsidRPr="00E06750">
        <w:rPr>
          <w:lang w:val="ru-RU"/>
        </w:rPr>
        <w:t xml:space="preserve"> </w:t>
      </w:r>
      <w:r>
        <w:rPr>
          <w:lang w:val="ru-RU"/>
        </w:rPr>
        <w:t>не развивается с версии 20</w:t>
      </w:r>
      <w:r w:rsidRPr="00E06750">
        <w:rPr>
          <w:lang w:val="ru-RU"/>
        </w:rPr>
        <w:t>08, считается устаревшим инструментом и может быть удален в будущем.</w:t>
      </w:r>
    </w:p>
    <w:p w14:paraId="5B6A366C" w14:textId="6066F28B" w:rsidR="004A29C6" w:rsidRDefault="004A29C6" w:rsidP="00E06750">
      <w:pPr>
        <w:pStyle w:val="ListParagraph"/>
        <w:numPr>
          <w:ilvl w:val="1"/>
          <w:numId w:val="23"/>
        </w:numPr>
        <w:rPr>
          <w:lang w:val="ru-RU"/>
        </w:rPr>
      </w:pPr>
      <w:r>
        <w:rPr>
          <w:lang w:val="ru-RU"/>
        </w:rPr>
        <w:t xml:space="preserve">В </w:t>
      </w:r>
      <w:r>
        <w:t>XEvents</w:t>
      </w:r>
      <w:r w:rsidRPr="004A29C6">
        <w:rPr>
          <w:lang w:val="ru-RU"/>
        </w:rPr>
        <w:t xml:space="preserve"> </w:t>
      </w:r>
      <w:r>
        <w:rPr>
          <w:lang w:val="ru-RU"/>
        </w:rPr>
        <w:t xml:space="preserve">включены встроенные шаблоны, аналогичные </w:t>
      </w:r>
      <w:r>
        <w:t>profiler</w:t>
      </w:r>
    </w:p>
    <w:p w14:paraId="3E940766" w14:textId="77777777" w:rsidR="00B048DB" w:rsidRDefault="00E06750" w:rsidP="00B048DB">
      <w:pPr>
        <w:keepNext/>
      </w:pPr>
      <w:r>
        <w:rPr>
          <w:noProof/>
        </w:rPr>
        <w:drawing>
          <wp:inline distT="0" distB="0" distL="0" distR="0" wp14:anchorId="41669BE9" wp14:editId="2F562841">
            <wp:extent cx="3531924" cy="1209144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9306" cy="1215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E3BF37" w14:textId="185F7111" w:rsidR="00D22FFD" w:rsidRPr="00D22FFD" w:rsidRDefault="00B048DB" w:rsidP="00D22FFD">
      <w:pPr>
        <w:pStyle w:val="Caption"/>
        <w:rPr>
          <w:lang w:val="ru-RU"/>
        </w:rPr>
      </w:pPr>
      <w:r w:rsidRPr="00B048DB">
        <w:rPr>
          <w:lang w:val="ru-RU"/>
        </w:rPr>
        <w:t xml:space="preserve">Рисунок </w:t>
      </w:r>
      <w:r>
        <w:fldChar w:fldCharType="begin"/>
      </w:r>
      <w:r w:rsidRPr="00B048DB">
        <w:rPr>
          <w:lang w:val="ru-RU"/>
        </w:rPr>
        <w:instrText xml:space="preserve"> </w:instrText>
      </w:r>
      <w:r>
        <w:instrText>SEQ</w:instrText>
      </w:r>
      <w:r w:rsidRPr="00B048DB">
        <w:rPr>
          <w:lang w:val="ru-RU"/>
        </w:rPr>
        <w:instrText xml:space="preserve"> Рисунок \* </w:instrText>
      </w:r>
      <w:r>
        <w:instrText>ARABIC</w:instrText>
      </w:r>
      <w:r w:rsidRPr="00B048DB">
        <w:rPr>
          <w:lang w:val="ru-RU"/>
        </w:rPr>
        <w:instrText xml:space="preserve"> </w:instrText>
      </w:r>
      <w:r>
        <w:fldChar w:fldCharType="separate"/>
      </w:r>
      <w:r w:rsidR="0016027D" w:rsidRPr="0016027D">
        <w:rPr>
          <w:noProof/>
          <w:lang w:val="ru-RU"/>
        </w:rPr>
        <w:t>1</w:t>
      </w:r>
      <w:r>
        <w:fldChar w:fldCharType="end"/>
      </w:r>
      <w:r w:rsidRPr="00B048DB">
        <w:rPr>
          <w:lang w:val="ru-RU"/>
        </w:rPr>
        <w:t xml:space="preserve"> </w:t>
      </w:r>
      <w:r>
        <w:rPr>
          <w:lang w:val="ru-RU"/>
        </w:rPr>
        <w:t xml:space="preserve">Сравнение число регистрируемых событий </w:t>
      </w:r>
      <w:r>
        <w:t>Profiler</w:t>
      </w:r>
      <w:r w:rsidRPr="00B048DB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XEvents</w:t>
      </w:r>
    </w:p>
    <w:p w14:paraId="373CFAF6" w14:textId="39748FF3" w:rsidR="00D22FFD" w:rsidRDefault="00D22FFD" w:rsidP="00D22FFD">
      <w:pPr>
        <w:rPr>
          <w:lang w:val="ru-RU"/>
        </w:rPr>
      </w:pPr>
    </w:p>
    <w:p w14:paraId="47C33C49" w14:textId="7A51807B" w:rsidR="00D22FFD" w:rsidRDefault="00D22FFD" w:rsidP="00D22FFD">
      <w:pPr>
        <w:pStyle w:val="Heading2"/>
        <w:rPr>
          <w:lang w:val="ru-RU"/>
        </w:rPr>
      </w:pPr>
      <w:r>
        <w:rPr>
          <w:lang w:val="ru-RU"/>
        </w:rPr>
        <w:t xml:space="preserve">Возможности системы </w:t>
      </w:r>
      <w:r>
        <w:t>XE</w:t>
      </w:r>
      <w:r w:rsidRPr="00D22FFD">
        <w:rPr>
          <w:lang w:val="ru-RU"/>
        </w:rPr>
        <w:t xml:space="preserve"> </w:t>
      </w:r>
      <w:r>
        <w:rPr>
          <w:lang w:val="ru-RU"/>
        </w:rPr>
        <w:t>для сбора данных</w:t>
      </w:r>
    </w:p>
    <w:p w14:paraId="23BAE586" w14:textId="77777777" w:rsidR="00D22FFD" w:rsidRPr="00D22FFD" w:rsidRDefault="00D22FFD" w:rsidP="00D22FFD">
      <w:pPr>
        <w:rPr>
          <w:lang w:val="ru-RU"/>
        </w:rPr>
      </w:pPr>
    </w:p>
    <w:p w14:paraId="6A8B4F29" w14:textId="78017C70" w:rsidR="00E06750" w:rsidRDefault="00E06750" w:rsidP="00E06750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 xml:space="preserve">Система </w:t>
      </w:r>
      <w:r>
        <w:t>XE</w:t>
      </w:r>
      <w:r w:rsidRPr="00E06750">
        <w:rPr>
          <w:lang w:val="ru-RU"/>
        </w:rPr>
        <w:t xml:space="preserve"> </w:t>
      </w:r>
      <w:r>
        <w:rPr>
          <w:lang w:val="ru-RU"/>
        </w:rPr>
        <w:t>предоставляет дополнительные параметры выполнения запросов</w:t>
      </w:r>
      <w:r w:rsidR="00D30B5B">
        <w:rPr>
          <w:lang w:val="ru-RU"/>
        </w:rPr>
        <w:t xml:space="preserve"> по сравнению с данными от </w:t>
      </w:r>
      <w:r w:rsidR="00D30B5B">
        <w:t>profiler</w:t>
      </w:r>
      <w:r>
        <w:rPr>
          <w:lang w:val="ru-RU"/>
        </w:rPr>
        <w:t>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000"/>
        <w:gridCol w:w="6959"/>
      </w:tblGrid>
      <w:tr w:rsidR="004B2E50" w:rsidRPr="00D30B5B" w14:paraId="7A9AA1DA" w14:textId="77777777" w:rsidTr="0093609A">
        <w:tc>
          <w:tcPr>
            <w:tcW w:w="2000" w:type="dxa"/>
          </w:tcPr>
          <w:p w14:paraId="7884BDF4" w14:textId="3652612C" w:rsidR="004B2E50" w:rsidRDefault="004B2E50" w:rsidP="00D30B5B">
            <w:pPr>
              <w:pStyle w:val="Parameter"/>
            </w:pPr>
            <w:r w:rsidRPr="007A57C8">
              <w:t>Page_server_reads</w:t>
            </w:r>
          </w:p>
        </w:tc>
        <w:tc>
          <w:tcPr>
            <w:tcW w:w="6959" w:type="dxa"/>
          </w:tcPr>
          <w:p w14:paraId="17783BCB" w14:textId="1733EFEB" w:rsidR="004B2E50" w:rsidRDefault="004B2E50" w:rsidP="004B2E50">
            <w:pPr>
              <w:pStyle w:val="ListParagraph"/>
              <w:ind w:left="0"/>
              <w:rPr>
                <w:lang w:val="ru-RU"/>
              </w:rPr>
            </w:pPr>
            <w:r>
              <w:rPr>
                <w:lang w:val="ru-RU"/>
              </w:rPr>
              <w:t>Число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страниц</w:t>
            </w:r>
            <w:r w:rsidRPr="007A57C8">
              <w:rPr>
                <w:lang w:val="ru-RU"/>
              </w:rPr>
              <w:t xml:space="preserve">, </w:t>
            </w:r>
            <w:r>
              <w:rPr>
                <w:lang w:val="ru-RU"/>
              </w:rPr>
              <w:t>перемещенных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с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диска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в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буфер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данных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в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амяти</w:t>
            </w:r>
          </w:p>
        </w:tc>
      </w:tr>
      <w:tr w:rsidR="004B2E50" w:rsidRPr="00D30B5B" w14:paraId="3F639FD7" w14:textId="77777777" w:rsidTr="0093609A">
        <w:tc>
          <w:tcPr>
            <w:tcW w:w="2000" w:type="dxa"/>
          </w:tcPr>
          <w:p w14:paraId="19401080" w14:textId="09F76431" w:rsidR="004B2E50" w:rsidRDefault="004B2E50" w:rsidP="00D30B5B">
            <w:pPr>
              <w:pStyle w:val="Parameter"/>
            </w:pPr>
            <w:r w:rsidRPr="007A57C8">
              <w:t>Reads_physical</w:t>
            </w:r>
          </w:p>
        </w:tc>
        <w:tc>
          <w:tcPr>
            <w:tcW w:w="6959" w:type="dxa"/>
          </w:tcPr>
          <w:p w14:paraId="49C5ABFB" w14:textId="1166C2D7" w:rsidR="004B2E50" w:rsidRDefault="004B2E50" w:rsidP="004B2E50">
            <w:pPr>
              <w:pStyle w:val="ListParagraph"/>
              <w:ind w:left="0"/>
              <w:rPr>
                <w:lang w:val="ru-RU"/>
              </w:rPr>
            </w:pPr>
            <w:r>
              <w:rPr>
                <w:lang w:val="ru-RU"/>
              </w:rPr>
              <w:t>Число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>страниц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>данных</w:t>
            </w:r>
            <w:r w:rsidRPr="004B2E50">
              <w:rPr>
                <w:lang w:val="ru-RU"/>
              </w:rPr>
              <w:t xml:space="preserve">, </w:t>
            </w:r>
            <w:r>
              <w:rPr>
                <w:lang w:val="ru-RU"/>
              </w:rPr>
              <w:t>считанных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>с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>диска</w:t>
            </w:r>
            <w:r w:rsidRPr="004B2E50">
              <w:rPr>
                <w:lang w:val="ru-RU"/>
              </w:rPr>
              <w:t xml:space="preserve">, </w:t>
            </w:r>
            <w:r>
              <w:rPr>
                <w:lang w:val="ru-RU"/>
              </w:rPr>
              <w:t>т</w:t>
            </w:r>
            <w:r w:rsidRPr="004B2E50">
              <w:rPr>
                <w:lang w:val="ru-RU"/>
              </w:rPr>
              <w:t>.</w:t>
            </w:r>
            <w:r>
              <w:rPr>
                <w:lang w:val="ru-RU"/>
              </w:rPr>
              <w:t>к</w:t>
            </w:r>
            <w:r w:rsidRPr="004B2E50">
              <w:rPr>
                <w:lang w:val="ru-RU"/>
              </w:rPr>
              <w:t xml:space="preserve">. </w:t>
            </w:r>
            <w:r>
              <w:rPr>
                <w:lang w:val="ru-RU"/>
              </w:rPr>
              <w:t>они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е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>были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>доступны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>в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амяти</w:t>
            </w:r>
            <w:r w:rsidRPr="004B2E50">
              <w:rPr>
                <w:lang w:val="ru-RU"/>
              </w:rPr>
              <w:t>.</w:t>
            </w:r>
          </w:p>
        </w:tc>
      </w:tr>
      <w:tr w:rsidR="004B2E50" w:rsidRPr="00D30B5B" w14:paraId="4C0A0B35" w14:textId="77777777" w:rsidTr="0093609A">
        <w:tc>
          <w:tcPr>
            <w:tcW w:w="2000" w:type="dxa"/>
          </w:tcPr>
          <w:p w14:paraId="0027BF9C" w14:textId="0242F92F" w:rsidR="004B2E50" w:rsidRPr="007A57C8" w:rsidRDefault="004B2E50" w:rsidP="00D30B5B">
            <w:pPr>
              <w:pStyle w:val="Parameter"/>
            </w:pPr>
            <w:r>
              <w:t>Reads</w:t>
            </w:r>
            <w:r w:rsidRPr="007A57C8">
              <w:t>_</w:t>
            </w:r>
            <w:r>
              <w:t>logical</w:t>
            </w:r>
          </w:p>
        </w:tc>
        <w:tc>
          <w:tcPr>
            <w:tcW w:w="6959" w:type="dxa"/>
          </w:tcPr>
          <w:p w14:paraId="0FEE8251" w14:textId="2901A18B" w:rsidR="004B2E50" w:rsidRDefault="004B2E50" w:rsidP="004B2E50">
            <w:pPr>
              <w:pStyle w:val="ListParagraph"/>
              <w:ind w:left="0"/>
              <w:rPr>
                <w:lang w:val="ru-RU"/>
              </w:rPr>
            </w:pPr>
            <w:r>
              <w:rPr>
                <w:lang w:val="ru-RU"/>
              </w:rPr>
              <w:t>Считано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страниц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данных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из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амяти</w:t>
            </w:r>
            <w:r w:rsidRPr="007A57C8">
              <w:rPr>
                <w:lang w:val="ru-RU"/>
              </w:rPr>
              <w:t xml:space="preserve"> (</w:t>
            </w:r>
            <w:r w:rsidR="00D30B5B">
              <w:rPr>
                <w:lang w:val="ru-RU"/>
              </w:rPr>
              <w:t>соответствует</w:t>
            </w:r>
            <w:r w:rsidRPr="007A57C8">
              <w:rPr>
                <w:lang w:val="ru-RU"/>
              </w:rPr>
              <w:t xml:space="preserve"> </w:t>
            </w:r>
            <w:r w:rsidRPr="00D30B5B">
              <w:rPr>
                <w:rStyle w:val="ParameterChar"/>
              </w:rPr>
              <w:t>Reads</w:t>
            </w:r>
            <w:r w:rsidRPr="007A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в</w:t>
            </w:r>
            <w:r w:rsidRPr="007A57C8">
              <w:rPr>
                <w:lang w:val="ru-RU"/>
              </w:rPr>
              <w:t xml:space="preserve"> </w:t>
            </w:r>
            <w:r>
              <w:t>profiler</w:t>
            </w:r>
            <w:r w:rsidRPr="007A57C8">
              <w:rPr>
                <w:lang w:val="ru-RU"/>
              </w:rPr>
              <w:t>)</w:t>
            </w:r>
          </w:p>
        </w:tc>
      </w:tr>
      <w:tr w:rsidR="004B2E50" w:rsidRPr="00D30B5B" w14:paraId="252A39D3" w14:textId="77777777" w:rsidTr="0093609A">
        <w:tc>
          <w:tcPr>
            <w:tcW w:w="2000" w:type="dxa"/>
          </w:tcPr>
          <w:p w14:paraId="129DB937" w14:textId="662C2F46" w:rsidR="004B2E50" w:rsidRDefault="004B2E50" w:rsidP="00D30B5B">
            <w:pPr>
              <w:pStyle w:val="Parameter"/>
            </w:pPr>
            <w:r w:rsidRPr="00E06750">
              <w:t>Spills</w:t>
            </w:r>
          </w:p>
        </w:tc>
        <w:tc>
          <w:tcPr>
            <w:tcW w:w="6959" w:type="dxa"/>
          </w:tcPr>
          <w:p w14:paraId="47D72EC6" w14:textId="1D4345B6" w:rsidR="004B2E50" w:rsidRDefault="004B2E50" w:rsidP="004B2E50">
            <w:pPr>
              <w:pStyle w:val="ListParagraph"/>
              <w:ind w:left="0"/>
              <w:rPr>
                <w:lang w:val="ru-RU"/>
              </w:rPr>
            </w:pPr>
            <w:r w:rsidRPr="004B2E50">
              <w:rPr>
                <w:lang w:val="ru-RU"/>
              </w:rPr>
              <w:t xml:space="preserve">показывает, что буфер связи в параллельном плане запроса временно записан в базу данных </w:t>
            </w:r>
            <w:r w:rsidRPr="00D30B5B">
              <w:rPr>
                <w:rStyle w:val="TableChar"/>
              </w:rPr>
              <w:t>tempdb</w:t>
            </w:r>
            <w:r w:rsidRPr="004B2E50">
              <w:rPr>
                <w:lang w:val="ru-RU"/>
              </w:rPr>
              <w:t xml:space="preserve"> . Это происходит редко и только если план запроса содержит несколько просмотров диапазона.</w:t>
            </w:r>
            <w:r>
              <w:rPr>
                <w:rStyle w:val="FootnoteReference"/>
                <w:lang w:val="ru-RU"/>
              </w:rPr>
              <w:footnoteReference w:id="1"/>
            </w:r>
          </w:p>
        </w:tc>
      </w:tr>
      <w:tr w:rsidR="004B2E50" w:rsidRPr="00D30B5B" w14:paraId="14A466CF" w14:textId="77777777" w:rsidTr="0093609A">
        <w:tc>
          <w:tcPr>
            <w:tcW w:w="2000" w:type="dxa"/>
          </w:tcPr>
          <w:p w14:paraId="2F89D364" w14:textId="53D485B2" w:rsidR="004B2E50" w:rsidRPr="00E06750" w:rsidRDefault="004B2E50" w:rsidP="00D30B5B">
            <w:pPr>
              <w:pStyle w:val="Parameter"/>
            </w:pPr>
            <w:r w:rsidRPr="004B2E50">
              <w:t>Row_count</w:t>
            </w:r>
          </w:p>
        </w:tc>
        <w:tc>
          <w:tcPr>
            <w:tcW w:w="6959" w:type="dxa"/>
          </w:tcPr>
          <w:p w14:paraId="557F6DCE" w14:textId="087E3952" w:rsidR="004B2E50" w:rsidRPr="004B2E50" w:rsidRDefault="004B2E50" w:rsidP="004B2E50">
            <w:pPr>
              <w:pStyle w:val="ListParagraph"/>
              <w:ind w:left="0"/>
              <w:rPr>
                <w:lang w:val="ru-RU"/>
              </w:rPr>
            </w:pPr>
            <w:r w:rsidRPr="004B2E50">
              <w:rPr>
                <w:lang w:val="ru-RU"/>
              </w:rPr>
              <w:t>Возвращает число строк, затронутых при выполнении последней инструкции</w:t>
            </w:r>
          </w:p>
        </w:tc>
      </w:tr>
      <w:tr w:rsidR="004B2E50" w14:paraId="774D5555" w14:textId="77777777" w:rsidTr="0093609A">
        <w:tc>
          <w:tcPr>
            <w:tcW w:w="2000" w:type="dxa"/>
          </w:tcPr>
          <w:p w14:paraId="54B448D6" w14:textId="1B19E8AA" w:rsidR="004B2E50" w:rsidRPr="004B2E50" w:rsidRDefault="004B2E50" w:rsidP="00D30B5B">
            <w:pPr>
              <w:pStyle w:val="Parameter"/>
            </w:pPr>
            <w:r w:rsidRPr="004B2E50">
              <w:t>Is_System</w:t>
            </w:r>
          </w:p>
        </w:tc>
        <w:tc>
          <w:tcPr>
            <w:tcW w:w="6959" w:type="dxa"/>
          </w:tcPr>
          <w:p w14:paraId="235B0EA3" w14:textId="77777777" w:rsidR="004B2E50" w:rsidRPr="004B2E50" w:rsidRDefault="004B2E50" w:rsidP="004B2E50">
            <w:pPr>
              <w:pStyle w:val="ListParagraph"/>
              <w:ind w:left="0"/>
              <w:rPr>
                <w:lang w:val="ru-RU"/>
              </w:rPr>
            </w:pPr>
          </w:p>
        </w:tc>
      </w:tr>
      <w:tr w:rsidR="004B2E50" w:rsidRPr="00D30B5B" w14:paraId="3DE2B3DE" w14:textId="77777777" w:rsidTr="0093609A">
        <w:tc>
          <w:tcPr>
            <w:tcW w:w="2000" w:type="dxa"/>
          </w:tcPr>
          <w:p w14:paraId="10C3B015" w14:textId="2C06C737" w:rsidR="004B2E50" w:rsidRPr="004B2E50" w:rsidRDefault="004B2E50" w:rsidP="00D30B5B">
            <w:pPr>
              <w:pStyle w:val="Parameter"/>
            </w:pPr>
            <w:r w:rsidRPr="004B2E50">
              <w:t>Database_name</w:t>
            </w:r>
          </w:p>
        </w:tc>
        <w:tc>
          <w:tcPr>
            <w:tcW w:w="6959" w:type="dxa"/>
          </w:tcPr>
          <w:p w14:paraId="3E46D192" w14:textId="71C1EE0D" w:rsidR="004B2E50" w:rsidRPr="004B2E50" w:rsidRDefault="004B2E50" w:rsidP="004B2E50">
            <w:pPr>
              <w:pStyle w:val="ListParagraph"/>
              <w:ind w:left="0"/>
              <w:rPr>
                <w:lang w:val="ru-RU"/>
              </w:rPr>
            </w:pPr>
            <w:r>
              <w:rPr>
                <w:lang w:val="ru-RU"/>
              </w:rPr>
              <w:t xml:space="preserve">Имя базы данных – в дополнение к </w:t>
            </w:r>
            <w:r>
              <w:t>id</w:t>
            </w:r>
            <w:r w:rsidRPr="004B2E50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базы. Данное значение важно, когда данные анализируются на сервере </w:t>
            </w:r>
            <w:r>
              <w:t>SQL</w:t>
            </w:r>
            <w:r>
              <w:rPr>
                <w:lang w:val="ru-RU"/>
              </w:rPr>
              <w:t>, отличном от того, на котором выполнялся запрос</w:t>
            </w:r>
          </w:p>
        </w:tc>
      </w:tr>
      <w:tr w:rsidR="004B2E50" w14:paraId="31203EAB" w14:textId="77777777" w:rsidTr="0093609A">
        <w:tc>
          <w:tcPr>
            <w:tcW w:w="2000" w:type="dxa"/>
          </w:tcPr>
          <w:p w14:paraId="154B7B07" w14:textId="5FDAA294" w:rsidR="004B2E50" w:rsidRPr="004B2E50" w:rsidRDefault="004B2E50" w:rsidP="00D30B5B">
            <w:pPr>
              <w:pStyle w:val="Parameter"/>
            </w:pPr>
            <w:r w:rsidRPr="004B2E50">
              <w:t>Result_Code</w:t>
            </w:r>
            <w:r w:rsidR="0093609A">
              <w:t xml:space="preserve">, </w:t>
            </w:r>
            <w:r w:rsidR="0093609A" w:rsidRPr="004B2E50">
              <w:t xml:space="preserve"> Result_Text</w:t>
            </w:r>
          </w:p>
        </w:tc>
        <w:tc>
          <w:tcPr>
            <w:tcW w:w="6959" w:type="dxa"/>
          </w:tcPr>
          <w:p w14:paraId="29417380" w14:textId="77777777" w:rsidR="004B2E50" w:rsidRDefault="004B2E50" w:rsidP="004B2E50">
            <w:pPr>
              <w:pStyle w:val="ListParagraph"/>
              <w:ind w:left="0"/>
              <w:rPr>
                <w:lang w:val="ru-RU"/>
              </w:rPr>
            </w:pPr>
            <w:r>
              <w:rPr>
                <w:lang w:val="ru-RU"/>
              </w:rPr>
              <w:t xml:space="preserve">Код выполнения </w:t>
            </w:r>
            <w:r w:rsidR="0093609A">
              <w:rPr>
                <w:lang w:val="ru-RU"/>
              </w:rPr>
              <w:t>(</w:t>
            </w:r>
            <w:r w:rsidR="0093609A" w:rsidRPr="004B2E50">
              <w:rPr>
                <w:lang w:val="ru-RU"/>
              </w:rPr>
              <w:t>Result_Code</w:t>
            </w:r>
            <w:r w:rsidR="0093609A">
              <w:rPr>
                <w:lang w:val="ru-RU"/>
              </w:rPr>
              <w:t>)</w:t>
            </w:r>
            <w:r>
              <w:rPr>
                <w:lang w:val="ru-RU"/>
              </w:rPr>
              <w:t>и  соответствует ему текст (</w:t>
            </w:r>
            <w:r w:rsidRPr="004B2E50">
              <w:rPr>
                <w:lang w:val="ru-RU"/>
              </w:rPr>
              <w:t>Result_Text</w:t>
            </w:r>
            <w:r>
              <w:rPr>
                <w:lang w:val="ru-RU"/>
              </w:rPr>
              <w:t xml:space="preserve">). </w:t>
            </w:r>
          </w:p>
          <w:p w14:paraId="0BBB7265" w14:textId="41B019C2" w:rsidR="0093609A" w:rsidRPr="004B2E50" w:rsidRDefault="0093609A" w:rsidP="004B2E50">
            <w:pPr>
              <w:pStyle w:val="ListParagraph"/>
              <w:ind w:left="0"/>
              <w:rPr>
                <w:lang w:val="ru-RU"/>
              </w:rPr>
            </w:pPr>
            <w:r w:rsidRPr="0093609A">
              <w:rPr>
                <w:noProof/>
                <w:lang w:val="ru-RU"/>
              </w:rPr>
              <w:drawing>
                <wp:inline distT="0" distB="0" distL="0" distR="0" wp14:anchorId="1BD8F721" wp14:editId="6D8D63AF">
                  <wp:extent cx="1190634" cy="581029"/>
                  <wp:effectExtent l="0" t="0" r="9525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0634" cy="5810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2E50" w14:paraId="3C980FC9" w14:textId="77777777" w:rsidTr="0093609A">
        <w:tc>
          <w:tcPr>
            <w:tcW w:w="2000" w:type="dxa"/>
          </w:tcPr>
          <w:p w14:paraId="6C3552AD" w14:textId="15C55D05" w:rsidR="004B2E50" w:rsidRPr="004B2E50" w:rsidRDefault="004B2E50" w:rsidP="004B2E50">
            <w:pPr>
              <w:rPr>
                <w:lang w:val="ru-RU"/>
              </w:rPr>
            </w:pPr>
            <w:r w:rsidRPr="004B2E50">
              <w:rPr>
                <w:lang w:val="ru-RU"/>
              </w:rPr>
              <w:t>Output_parameters</w:t>
            </w:r>
          </w:p>
        </w:tc>
        <w:tc>
          <w:tcPr>
            <w:tcW w:w="6959" w:type="dxa"/>
          </w:tcPr>
          <w:p w14:paraId="54B19B1A" w14:textId="77777777" w:rsidR="004B2E50" w:rsidRPr="004B2E50" w:rsidRDefault="004B2E50" w:rsidP="004B2E50">
            <w:pPr>
              <w:pStyle w:val="ListParagraph"/>
              <w:ind w:left="0"/>
              <w:rPr>
                <w:lang w:val="ru-RU"/>
              </w:rPr>
            </w:pPr>
          </w:p>
        </w:tc>
      </w:tr>
    </w:tbl>
    <w:p w14:paraId="7EB5CC96" w14:textId="7EF40481" w:rsidR="00E06750" w:rsidRPr="0093609A" w:rsidRDefault="001D6463" w:rsidP="0093609A">
      <w:pPr>
        <w:pStyle w:val="ListParagraph"/>
        <w:numPr>
          <w:ilvl w:val="0"/>
          <w:numId w:val="23"/>
        </w:numPr>
        <w:rPr>
          <w:lang w:val="ru-RU"/>
        </w:rPr>
      </w:pPr>
      <w:r w:rsidRPr="0093609A">
        <w:rPr>
          <w:lang w:val="ru-RU"/>
        </w:rPr>
        <w:t xml:space="preserve">Система позволяет вести сбор данных с различных сессий сбора данных, в т.ч. и на различных серверах с общими справочниками, при этом параметры сбора и хранения информации можно гибко настраивать для отдельных сессий и / или таблиц с помощью таблицы настройки </w:t>
      </w:r>
      <w:r w:rsidRPr="00D30B5B">
        <w:rPr>
          <w:rStyle w:val="TableChar"/>
        </w:rPr>
        <w:t>XEd_Set</w:t>
      </w:r>
    </w:p>
    <w:p w14:paraId="087F9045" w14:textId="39D20681" w:rsidR="001D6463" w:rsidRDefault="001D6463" w:rsidP="001D6463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 xml:space="preserve">Параллельно с хранением полной информации идет отбор наиболее агрессивных запросов с целью долговременного хранения информации о них в таблице </w:t>
      </w:r>
      <w:r w:rsidRPr="00D30B5B">
        <w:rPr>
          <w:rStyle w:val="TableChar"/>
        </w:rPr>
        <w:t>XE_Top</w:t>
      </w:r>
      <w:r w:rsidRPr="001D6463">
        <w:rPr>
          <w:lang w:val="ru-RU"/>
        </w:rPr>
        <w:t xml:space="preserve">. </w:t>
      </w:r>
      <w:r>
        <w:rPr>
          <w:lang w:val="ru-RU"/>
        </w:rPr>
        <w:t>При</w:t>
      </w:r>
      <w:r w:rsidRPr="006C52D0">
        <w:t xml:space="preserve"> </w:t>
      </w:r>
      <w:r>
        <w:rPr>
          <w:lang w:val="ru-RU"/>
        </w:rPr>
        <w:t>этом</w:t>
      </w:r>
      <w:r w:rsidRPr="006C52D0">
        <w:t xml:space="preserve"> </w:t>
      </w:r>
      <w:r>
        <w:rPr>
          <w:lang w:val="ru-RU"/>
        </w:rPr>
        <w:t>отбор</w:t>
      </w:r>
      <w:r w:rsidRPr="006C52D0">
        <w:t xml:space="preserve"> </w:t>
      </w:r>
      <w:r>
        <w:rPr>
          <w:lang w:val="ru-RU"/>
        </w:rPr>
        <w:t>идет</w:t>
      </w:r>
      <w:r w:rsidRPr="006C52D0">
        <w:t xml:space="preserve"> </w:t>
      </w:r>
      <w:r>
        <w:rPr>
          <w:lang w:val="ru-RU"/>
        </w:rPr>
        <w:t>по</w:t>
      </w:r>
      <w:r w:rsidRPr="006C52D0">
        <w:t xml:space="preserve"> </w:t>
      </w:r>
      <w:r w:rsidR="00FA4661">
        <w:rPr>
          <w:lang w:val="ru-RU"/>
        </w:rPr>
        <w:t>показателям</w:t>
      </w:r>
      <w:r w:rsidR="00FA4661" w:rsidRPr="006C52D0">
        <w:t xml:space="preserve"> </w:t>
      </w:r>
      <w:r w:rsidR="00FA4661" w:rsidRPr="00D30B5B">
        <w:rPr>
          <w:rStyle w:val="ParameterChar"/>
        </w:rPr>
        <w:t>CPU</w:t>
      </w:r>
      <w:r w:rsidRPr="00D30B5B">
        <w:rPr>
          <w:rStyle w:val="ParameterChar"/>
        </w:rPr>
        <w:t>, Duration, Reads_physical, Reads_logical, Writes, Spills, Row_count</w:t>
      </w:r>
      <w:r w:rsidR="00FA4661" w:rsidRPr="006C52D0">
        <w:t>.</w:t>
      </w:r>
      <w:r w:rsidRPr="006C52D0">
        <w:t xml:space="preserve"> </w:t>
      </w:r>
      <w:r w:rsidR="00FA4661">
        <w:rPr>
          <w:lang w:val="ru-RU"/>
        </w:rPr>
        <w:t>П</w:t>
      </w:r>
      <w:r>
        <w:rPr>
          <w:lang w:val="ru-RU"/>
        </w:rPr>
        <w:t>ри</w:t>
      </w:r>
      <w:r w:rsidRPr="001D6463">
        <w:rPr>
          <w:lang w:val="ru-RU"/>
        </w:rPr>
        <w:t xml:space="preserve"> </w:t>
      </w:r>
      <w:r>
        <w:rPr>
          <w:lang w:val="ru-RU"/>
        </w:rPr>
        <w:t>этом</w:t>
      </w:r>
      <w:r w:rsidRPr="001D6463">
        <w:rPr>
          <w:lang w:val="ru-RU"/>
        </w:rPr>
        <w:t xml:space="preserve"> </w:t>
      </w:r>
      <w:r>
        <w:rPr>
          <w:lang w:val="ru-RU"/>
        </w:rPr>
        <w:t>каждый показатель отбирается по трем критериям (с условием ИЛИ для этих критериев</w:t>
      </w:r>
      <w:r w:rsidRPr="001D6463">
        <w:rPr>
          <w:lang w:val="ru-RU"/>
        </w:rPr>
        <w:t>)</w:t>
      </w:r>
      <w:r>
        <w:rPr>
          <w:lang w:val="ru-RU"/>
        </w:rPr>
        <w:t>:</w:t>
      </w:r>
    </w:p>
    <w:p w14:paraId="129BC3E3" w14:textId="0095DCCF" w:rsidR="001D6463" w:rsidRDefault="001D6463" w:rsidP="001D6463">
      <w:pPr>
        <w:pStyle w:val="ListParagraph"/>
        <w:numPr>
          <w:ilvl w:val="1"/>
          <w:numId w:val="23"/>
        </w:numPr>
        <w:rPr>
          <w:lang w:val="ru-RU"/>
        </w:rPr>
      </w:pPr>
      <w:r>
        <w:rPr>
          <w:lang w:val="ru-RU"/>
        </w:rPr>
        <w:t xml:space="preserve">Отбирается </w:t>
      </w:r>
      <w:r>
        <w:t>N</w:t>
      </w:r>
      <w:r w:rsidRPr="001D6463">
        <w:rPr>
          <w:lang w:val="ru-RU"/>
        </w:rPr>
        <w:t xml:space="preserve"> </w:t>
      </w:r>
      <w:r>
        <w:rPr>
          <w:lang w:val="ru-RU"/>
        </w:rPr>
        <w:t>наиболее агрессивных запросов</w:t>
      </w:r>
      <w:r w:rsidR="00FA4661">
        <w:rPr>
          <w:lang w:val="ru-RU"/>
        </w:rPr>
        <w:t>. Например, 200 топ запросов.</w:t>
      </w:r>
    </w:p>
    <w:p w14:paraId="34D79D83" w14:textId="77777777" w:rsidR="00FA4661" w:rsidRDefault="001D6463" w:rsidP="00FA4661">
      <w:pPr>
        <w:pStyle w:val="ListParagraph"/>
        <w:numPr>
          <w:ilvl w:val="1"/>
          <w:numId w:val="23"/>
        </w:numPr>
        <w:rPr>
          <w:lang w:val="ru-RU"/>
        </w:rPr>
      </w:pPr>
      <w:r>
        <w:rPr>
          <w:lang w:val="ru-RU"/>
        </w:rPr>
        <w:t xml:space="preserve">Отбираются все запросы, каждый из которых потребляет не менее </w:t>
      </w:r>
      <w:r>
        <w:t>p</w:t>
      </w:r>
      <w:r w:rsidRPr="001D6463">
        <w:rPr>
          <w:lang w:val="ru-RU"/>
        </w:rPr>
        <w:t xml:space="preserve"> % </w:t>
      </w:r>
      <w:r>
        <w:rPr>
          <w:lang w:val="ru-RU"/>
        </w:rPr>
        <w:t>от общего потребления ресурса за сутки</w:t>
      </w:r>
      <w:r w:rsidR="00FA4661">
        <w:rPr>
          <w:lang w:val="ru-RU"/>
        </w:rPr>
        <w:t>. Например, 0,05%</w:t>
      </w:r>
    </w:p>
    <w:p w14:paraId="56BC8CD7" w14:textId="3BC2A242" w:rsidR="001D6463" w:rsidRPr="00FA4661" w:rsidRDefault="001D6463" w:rsidP="00FA4661">
      <w:pPr>
        <w:pStyle w:val="ListParagraph"/>
        <w:numPr>
          <w:ilvl w:val="1"/>
          <w:numId w:val="23"/>
        </w:numPr>
        <w:rPr>
          <w:lang w:val="ru-RU"/>
        </w:rPr>
      </w:pPr>
      <w:r w:rsidRPr="00FA4661">
        <w:rPr>
          <w:lang w:val="ru-RU"/>
        </w:rPr>
        <w:t xml:space="preserve">Отбираются наиболее агрессивные запросы, которые в сумме потребили более </w:t>
      </w:r>
      <w:r w:rsidR="00FA4661">
        <w:t>q</w:t>
      </w:r>
      <w:r w:rsidR="00FA4661" w:rsidRPr="00FA4661">
        <w:rPr>
          <w:lang w:val="ru-RU"/>
        </w:rPr>
        <w:t xml:space="preserve"> % от общего потребления ресурса за сутки. Например, 80%</w:t>
      </w:r>
    </w:p>
    <w:p w14:paraId="2CAAA3EC" w14:textId="2AACE114" w:rsidR="00FA4661" w:rsidRDefault="00FA4661" w:rsidP="00FA4661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 xml:space="preserve">Ведется таблица </w:t>
      </w:r>
      <w:r w:rsidRPr="00D30B5B">
        <w:rPr>
          <w:rStyle w:val="TableChar"/>
        </w:rPr>
        <w:t>XE_Sum</w:t>
      </w:r>
      <w:r w:rsidRPr="00FA4661">
        <w:rPr>
          <w:lang w:val="ru-RU"/>
        </w:rPr>
        <w:t xml:space="preserve"> </w:t>
      </w:r>
      <w:r>
        <w:rPr>
          <w:lang w:val="ru-RU"/>
        </w:rPr>
        <w:t xml:space="preserve">с суммарными показателями потребления ресурсов за день, что облегчает анализ общего потребления ресурсов по каждой сессии в отдельности или по всем сессиям вместе. В число показателей вносится также количественная информация о работе соответствующей прикладной системы, при этом для каждой сессии это может быть отельный показатель. Например, число заказов в </w:t>
      </w:r>
      <w:r>
        <w:t xml:space="preserve">JDE </w:t>
      </w:r>
      <w:r>
        <w:rPr>
          <w:lang w:val="ru-RU"/>
        </w:rPr>
        <w:t>за сутки.</w:t>
      </w:r>
    </w:p>
    <w:p w14:paraId="45438D90" w14:textId="53829838" w:rsidR="00FA4661" w:rsidRDefault="00FA4661" w:rsidP="00FA4661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>Ранее обработанные данные не считываются и не записываются, что исключает дублирование информации и ускоряет обработку.</w:t>
      </w:r>
    </w:p>
    <w:p w14:paraId="54167369" w14:textId="164FF79A" w:rsidR="00FA4661" w:rsidRDefault="00FA4661" w:rsidP="00FA4661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>Данные хранятся в нормализованной форме, что снижает потребление объема данных за счет дедупликации текстовых данных</w:t>
      </w:r>
    </w:p>
    <w:p w14:paraId="14DA79CF" w14:textId="432FB9AC" w:rsidR="00FA4661" w:rsidRDefault="00FA4661" w:rsidP="00FA4661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 xml:space="preserve">Из текста данных вычленяется (когда возможно) имя первой вызываемой процедуры и имя первой таблицы из параметра </w:t>
      </w:r>
      <w:r w:rsidRPr="00D30B5B">
        <w:rPr>
          <w:rStyle w:val="ParameterChar"/>
        </w:rPr>
        <w:t>FROM</w:t>
      </w:r>
      <w:r>
        <w:rPr>
          <w:lang w:val="ru-RU"/>
        </w:rPr>
        <w:t xml:space="preserve">, при этом из текста запроса предварительно вырезаются все комментарии (как типа – </w:t>
      </w:r>
      <w:r>
        <w:t>comment</w:t>
      </w:r>
      <w:r>
        <w:rPr>
          <w:lang w:val="ru-RU"/>
        </w:rPr>
        <w:t xml:space="preserve">, так и типа </w:t>
      </w:r>
      <w:r w:rsidRPr="00FA4661">
        <w:rPr>
          <w:lang w:val="ru-RU"/>
        </w:rPr>
        <w:t xml:space="preserve">/* </w:t>
      </w:r>
      <w:r>
        <w:t>comment</w:t>
      </w:r>
      <w:r w:rsidRPr="00FA4661">
        <w:rPr>
          <w:lang w:val="ru-RU"/>
        </w:rPr>
        <w:t xml:space="preserve"> */</w:t>
      </w:r>
      <w:r w:rsidR="00D30B5B">
        <w:rPr>
          <w:lang w:val="ru-RU"/>
        </w:rPr>
        <w:t>)</w:t>
      </w:r>
      <w:r>
        <w:rPr>
          <w:lang w:val="ru-RU"/>
        </w:rPr>
        <w:t>. Это позволяет иметь более актуальную информацию. При этом имеется возможность сохранять обработанный текст запроса или не со</w:t>
      </w:r>
      <w:r w:rsidR="00DD73FB">
        <w:rPr>
          <w:lang w:val="ru-RU"/>
        </w:rPr>
        <w:t>хранять для экономии места.</w:t>
      </w:r>
    </w:p>
    <w:p w14:paraId="36647D97" w14:textId="77777777" w:rsidR="00DD73FB" w:rsidRDefault="00DD73FB" w:rsidP="00FA4661">
      <w:pPr>
        <w:pStyle w:val="ListParagraph"/>
        <w:numPr>
          <w:ilvl w:val="0"/>
          <w:numId w:val="23"/>
        </w:numPr>
        <w:rPr>
          <w:lang w:val="ru-RU"/>
        </w:rPr>
      </w:pPr>
      <w:r w:rsidRPr="00DD73FB">
        <w:rPr>
          <w:lang w:val="ru-RU"/>
        </w:rPr>
        <w:t xml:space="preserve">Система хранит текст запроса в формате </w:t>
      </w:r>
      <w:r w:rsidRPr="00D30B5B">
        <w:rPr>
          <w:rStyle w:val="ParameterChar"/>
        </w:rPr>
        <w:t>nvarchar(max)</w:t>
      </w:r>
      <w:r w:rsidRPr="00DD73FB">
        <w:rPr>
          <w:lang w:val="ru-RU"/>
        </w:rPr>
        <w:t>, что гарантирует доступность как минимум</w:t>
      </w:r>
      <w:r>
        <w:rPr>
          <w:lang w:val="ru-RU"/>
        </w:rPr>
        <w:t xml:space="preserve"> 4000 символов</w:t>
      </w:r>
    </w:p>
    <w:p w14:paraId="1574D170" w14:textId="3A70C430" w:rsidR="00FA4661" w:rsidRPr="00DD73FB" w:rsidRDefault="00FA4661" w:rsidP="00FA4661">
      <w:pPr>
        <w:pStyle w:val="ListParagraph"/>
        <w:numPr>
          <w:ilvl w:val="0"/>
          <w:numId w:val="23"/>
        </w:numPr>
        <w:rPr>
          <w:lang w:val="ru-RU"/>
        </w:rPr>
      </w:pPr>
      <w:r w:rsidRPr="00DD73FB">
        <w:rPr>
          <w:lang w:val="ru-RU"/>
        </w:rPr>
        <w:t xml:space="preserve">По тексту поля </w:t>
      </w:r>
      <w:r w:rsidR="00DD73FB" w:rsidRPr="00DD73FB">
        <w:rPr>
          <w:lang w:val="ru-RU"/>
        </w:rPr>
        <w:t>[</w:t>
      </w:r>
      <w:r w:rsidR="00DD73FB">
        <w:t>TextData</w:t>
      </w:r>
      <w:r w:rsidR="00DD73FB" w:rsidRPr="00DD73FB">
        <w:rPr>
          <w:lang w:val="ru-RU"/>
        </w:rPr>
        <w:t xml:space="preserve">] </w:t>
      </w:r>
      <w:r w:rsidR="00DD73FB">
        <w:rPr>
          <w:lang w:val="ru-RU"/>
        </w:rPr>
        <w:t xml:space="preserve">и полю с удаленными комментариями вычисляется хеш текста запроса (соответственно </w:t>
      </w:r>
      <w:r w:rsidR="00DD73FB" w:rsidRPr="00DD73FB">
        <w:rPr>
          <w:lang w:val="ru-RU"/>
        </w:rPr>
        <w:t>[</w:t>
      </w:r>
      <w:r w:rsidR="00DD73FB">
        <w:t>Hash</w:t>
      </w:r>
      <w:r w:rsidR="00DD73FB" w:rsidRPr="00DD73FB">
        <w:rPr>
          <w:lang w:val="ru-RU"/>
        </w:rPr>
        <w:t xml:space="preserve">] </w:t>
      </w:r>
      <w:r w:rsidR="00DD73FB">
        <w:rPr>
          <w:lang w:val="ru-RU"/>
        </w:rPr>
        <w:t xml:space="preserve">и </w:t>
      </w:r>
      <w:r w:rsidR="00DD73FB" w:rsidRPr="00DD73FB">
        <w:rPr>
          <w:lang w:val="ru-RU"/>
        </w:rPr>
        <w:t>HashText</w:t>
      </w:r>
      <w:r w:rsidR="00DD73FB">
        <w:rPr>
          <w:lang w:val="ru-RU"/>
        </w:rPr>
        <w:t xml:space="preserve">), что позволяет </w:t>
      </w:r>
      <w:r w:rsidR="00DD73FB" w:rsidRPr="00DD73FB">
        <w:rPr>
          <w:lang w:val="ru-RU"/>
        </w:rPr>
        <w:t>идентифицировать одинаковые тексты запросов</w:t>
      </w:r>
      <w:r w:rsidR="00DD73FB">
        <w:rPr>
          <w:lang w:val="ru-RU"/>
        </w:rPr>
        <w:t xml:space="preserve"> в таблице полных данных и таблице </w:t>
      </w:r>
      <w:r w:rsidR="00DD73FB" w:rsidRPr="00BF3F45">
        <w:rPr>
          <w:i/>
          <w:iCs/>
          <w:color w:val="0070C0"/>
        </w:rPr>
        <w:t>XE</w:t>
      </w:r>
      <w:r w:rsidR="00DD73FB" w:rsidRPr="00BF3F45">
        <w:rPr>
          <w:i/>
          <w:iCs/>
          <w:color w:val="0070C0"/>
          <w:lang w:val="ru-RU"/>
        </w:rPr>
        <w:t>_</w:t>
      </w:r>
      <w:r w:rsidR="00DD73FB" w:rsidRPr="00BF3F45">
        <w:rPr>
          <w:i/>
          <w:iCs/>
          <w:color w:val="0070C0"/>
        </w:rPr>
        <w:t>Top</w:t>
      </w:r>
    </w:p>
    <w:p w14:paraId="132326DA" w14:textId="54C77A30" w:rsidR="00DD73FB" w:rsidRDefault="00DD73FB" w:rsidP="00FA4661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 xml:space="preserve">Имеется средство для импорта данных из </w:t>
      </w:r>
      <w:r>
        <w:t>profiler</w:t>
      </w:r>
      <w:r w:rsidRPr="00DD73FB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XE</w:t>
      </w:r>
      <w:r>
        <w:rPr>
          <w:lang w:val="ru-RU"/>
        </w:rPr>
        <w:t>, что позволяет не потерять исторические данные</w:t>
      </w:r>
    </w:p>
    <w:p w14:paraId="03A768BF" w14:textId="29B6D8EF" w:rsidR="00DD73FB" w:rsidRDefault="00DD73FB" w:rsidP="00FA4661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 xml:space="preserve">Имеется средство для простой установки </w:t>
      </w:r>
      <w:r>
        <w:t>XE</w:t>
      </w:r>
      <w:r w:rsidRPr="00DD73FB">
        <w:rPr>
          <w:lang w:val="ru-RU"/>
        </w:rPr>
        <w:t xml:space="preserve"> </w:t>
      </w:r>
    </w:p>
    <w:p w14:paraId="66AD1FAA" w14:textId="5CE3D44C" w:rsidR="00DD73FB" w:rsidRDefault="00DD73FB" w:rsidP="00FA4661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 xml:space="preserve">Настройка осуществляется посредством записей параметров в таблицу </w:t>
      </w:r>
      <w:r w:rsidRPr="00BF3F45">
        <w:rPr>
          <w:i/>
          <w:iCs/>
          <w:color w:val="0070C0"/>
        </w:rPr>
        <w:t>XE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Set</w:t>
      </w:r>
      <w:r>
        <w:rPr>
          <w:lang w:val="ru-RU"/>
        </w:rPr>
        <w:t>, либо указанием параметров при вызове хранимых процедур.</w:t>
      </w:r>
    </w:p>
    <w:p w14:paraId="2B545562" w14:textId="059E2877" w:rsidR="00DD73FB" w:rsidRDefault="00DD73FB" w:rsidP="00FA4661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 xml:space="preserve">Имеется возможность фиксации обращений к хранимым процедурам в журнале </w:t>
      </w:r>
      <w:r w:rsidRPr="00BF3F45">
        <w:rPr>
          <w:i/>
          <w:iCs/>
          <w:color w:val="0070C0"/>
        </w:rPr>
        <w:t>XEd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Log</w:t>
      </w:r>
    </w:p>
    <w:p w14:paraId="1F8318CD" w14:textId="18F2DDCB" w:rsidR="00DD73FB" w:rsidRDefault="00DD73FB" w:rsidP="00FA4661">
      <w:pPr>
        <w:pStyle w:val="ListParagraph"/>
        <w:numPr>
          <w:ilvl w:val="0"/>
          <w:numId w:val="23"/>
        </w:numPr>
        <w:rPr>
          <w:lang w:val="ru-RU"/>
        </w:rPr>
      </w:pPr>
      <w:r>
        <w:rPr>
          <w:lang w:val="ru-RU"/>
        </w:rPr>
        <w:t xml:space="preserve">Для таблиц с нормализированными данными автоматически формируются представления, </w:t>
      </w:r>
      <w:r w:rsidR="007A57C8">
        <w:rPr>
          <w:lang w:val="ru-RU"/>
        </w:rPr>
        <w:t xml:space="preserve">в которых добавлены </w:t>
      </w:r>
      <w:r w:rsidR="007A57C8">
        <w:t>join</w:t>
      </w:r>
      <w:r w:rsidR="007A57C8" w:rsidRPr="007A57C8">
        <w:rPr>
          <w:lang w:val="ru-RU"/>
        </w:rPr>
        <w:t xml:space="preserve"> </w:t>
      </w:r>
      <w:r w:rsidR="007A57C8">
        <w:rPr>
          <w:lang w:val="ru-RU"/>
        </w:rPr>
        <w:t xml:space="preserve">на все справочники, что позволяет легко строить по ним отчеты. Например, для таблицы </w:t>
      </w:r>
      <w:r w:rsidR="007A57C8" w:rsidRPr="00BF3F45">
        <w:rPr>
          <w:i/>
          <w:iCs/>
          <w:color w:val="0070C0"/>
        </w:rPr>
        <w:t>XE</w:t>
      </w:r>
      <w:r w:rsidR="007A57C8" w:rsidRPr="00BF3F45">
        <w:rPr>
          <w:i/>
          <w:iCs/>
          <w:color w:val="0070C0"/>
          <w:lang w:val="ru-RU"/>
        </w:rPr>
        <w:t>_</w:t>
      </w:r>
      <w:r w:rsidR="007A57C8" w:rsidRPr="00BF3F45">
        <w:rPr>
          <w:i/>
          <w:iCs/>
          <w:color w:val="0070C0"/>
        </w:rPr>
        <w:t>SQL</w:t>
      </w:r>
      <w:r w:rsidR="007A57C8" w:rsidRPr="00BF3F45">
        <w:rPr>
          <w:i/>
          <w:iCs/>
          <w:color w:val="0070C0"/>
          <w:lang w:val="ru-RU"/>
        </w:rPr>
        <w:t>251</w:t>
      </w:r>
      <w:r w:rsidR="007A57C8" w:rsidRPr="00BF3F45">
        <w:rPr>
          <w:color w:val="0070C0"/>
          <w:lang w:val="ru-RU"/>
        </w:rPr>
        <w:t xml:space="preserve"> </w:t>
      </w:r>
      <w:r w:rsidR="007A57C8">
        <w:rPr>
          <w:lang w:val="ru-RU"/>
        </w:rPr>
        <w:t xml:space="preserve">будет автоматически создано представление </w:t>
      </w:r>
      <w:r w:rsidR="007A57C8" w:rsidRPr="00BF3F45">
        <w:rPr>
          <w:i/>
          <w:iCs/>
          <w:color w:val="0070C0"/>
        </w:rPr>
        <w:t>XEv</w:t>
      </w:r>
      <w:r w:rsidR="007A57C8" w:rsidRPr="00BF3F45">
        <w:rPr>
          <w:i/>
          <w:iCs/>
          <w:color w:val="0070C0"/>
          <w:lang w:val="ru-RU"/>
        </w:rPr>
        <w:t>_</w:t>
      </w:r>
      <w:r w:rsidR="007A57C8" w:rsidRPr="00BF3F45">
        <w:rPr>
          <w:i/>
          <w:iCs/>
          <w:color w:val="0070C0"/>
        </w:rPr>
        <w:t>SQL</w:t>
      </w:r>
      <w:r w:rsidR="007A57C8" w:rsidRPr="00BF3F45">
        <w:rPr>
          <w:i/>
          <w:iCs/>
          <w:color w:val="0070C0"/>
          <w:lang w:val="ru-RU"/>
        </w:rPr>
        <w:t>251</w:t>
      </w:r>
      <w:r w:rsidR="007A57C8">
        <w:rPr>
          <w:lang w:val="ru-RU"/>
        </w:rPr>
        <w:t xml:space="preserve">, для таблицы </w:t>
      </w:r>
      <w:r w:rsidR="007A57C8" w:rsidRPr="00BF3F45">
        <w:rPr>
          <w:i/>
          <w:iCs/>
          <w:color w:val="0070C0"/>
        </w:rPr>
        <w:t>XE</w:t>
      </w:r>
      <w:r w:rsidR="007A57C8" w:rsidRPr="00BF3F45">
        <w:rPr>
          <w:i/>
          <w:iCs/>
          <w:color w:val="0070C0"/>
          <w:lang w:val="ru-RU"/>
        </w:rPr>
        <w:t>_</w:t>
      </w:r>
      <w:r w:rsidR="007A57C8" w:rsidRPr="00BF3F45">
        <w:rPr>
          <w:i/>
          <w:iCs/>
          <w:color w:val="0070C0"/>
        </w:rPr>
        <w:t>Top</w:t>
      </w:r>
      <w:r w:rsidR="007A57C8" w:rsidRPr="00BF3F45">
        <w:rPr>
          <w:color w:val="0070C0"/>
          <w:lang w:val="ru-RU"/>
        </w:rPr>
        <w:t xml:space="preserve"> </w:t>
      </w:r>
      <w:r w:rsidR="007A57C8">
        <w:rPr>
          <w:lang w:val="ru-RU"/>
        </w:rPr>
        <w:t>–</w:t>
      </w:r>
      <w:r w:rsidR="007A57C8" w:rsidRPr="007A57C8">
        <w:rPr>
          <w:lang w:val="ru-RU"/>
        </w:rPr>
        <w:t xml:space="preserve"> </w:t>
      </w:r>
      <w:r w:rsidR="007A57C8">
        <w:rPr>
          <w:lang w:val="ru-RU"/>
        </w:rPr>
        <w:t xml:space="preserve">представление </w:t>
      </w:r>
      <w:r w:rsidR="007A57C8" w:rsidRPr="00BF3F45">
        <w:rPr>
          <w:i/>
          <w:iCs/>
          <w:color w:val="0070C0"/>
        </w:rPr>
        <w:t>XEv</w:t>
      </w:r>
      <w:r w:rsidR="007A57C8" w:rsidRPr="00BF3F45">
        <w:rPr>
          <w:i/>
          <w:iCs/>
          <w:color w:val="0070C0"/>
          <w:lang w:val="ru-RU"/>
        </w:rPr>
        <w:t>_</w:t>
      </w:r>
      <w:r w:rsidR="007A57C8" w:rsidRPr="00BF3F45">
        <w:rPr>
          <w:i/>
          <w:iCs/>
          <w:color w:val="0070C0"/>
        </w:rPr>
        <w:t>Top</w:t>
      </w:r>
      <w:r w:rsidR="007A57C8" w:rsidRPr="00BF3F45">
        <w:rPr>
          <w:color w:val="0070C0"/>
          <w:lang w:val="ru-RU"/>
        </w:rPr>
        <w:t xml:space="preserve"> </w:t>
      </w:r>
      <w:r w:rsidR="007A57C8">
        <w:rPr>
          <w:lang w:val="ru-RU"/>
        </w:rPr>
        <w:t>и т.д.</w:t>
      </w:r>
    </w:p>
    <w:p w14:paraId="38337436" w14:textId="77777777" w:rsidR="00D30B5B" w:rsidRPr="00DD73FB" w:rsidRDefault="00D30B5B" w:rsidP="00FA4661">
      <w:pPr>
        <w:pStyle w:val="ListParagraph"/>
        <w:numPr>
          <w:ilvl w:val="0"/>
          <w:numId w:val="23"/>
        </w:numPr>
        <w:rPr>
          <w:lang w:val="ru-RU"/>
        </w:rPr>
      </w:pPr>
    </w:p>
    <w:p w14:paraId="44E3082D" w14:textId="033007EE" w:rsidR="00E06750" w:rsidRDefault="00E06750" w:rsidP="00D30B5B">
      <w:pPr>
        <w:pStyle w:val="Heading1"/>
        <w:numPr>
          <w:ilvl w:val="0"/>
          <w:numId w:val="42"/>
        </w:numPr>
        <w:rPr>
          <w:lang w:val="ru-RU"/>
        </w:rPr>
      </w:pPr>
      <w:bookmarkStart w:id="3" w:name="_Toc179749453"/>
      <w:r>
        <w:rPr>
          <w:lang w:val="ru-RU"/>
        </w:rPr>
        <w:t>Структура данных</w:t>
      </w:r>
      <w:bookmarkEnd w:id="3"/>
      <w:r>
        <w:rPr>
          <w:lang w:val="ru-RU"/>
        </w:rPr>
        <w:t xml:space="preserve"> </w:t>
      </w:r>
    </w:p>
    <w:p w14:paraId="68662A90" w14:textId="327BC189" w:rsidR="004C5361" w:rsidRDefault="004C5361" w:rsidP="004C5361">
      <w:pPr>
        <w:rPr>
          <w:lang w:val="ru-RU"/>
        </w:rPr>
      </w:pPr>
    </w:p>
    <w:p w14:paraId="50BC7BD6" w14:textId="0F60F2C2" w:rsidR="004C5361" w:rsidRPr="004C5361" w:rsidRDefault="004C5361" w:rsidP="004C5361">
      <w:pPr>
        <w:pStyle w:val="Heading2"/>
        <w:rPr>
          <w:lang w:val="ru-RU"/>
        </w:rPr>
      </w:pPr>
      <w:bookmarkStart w:id="4" w:name="_Toc179749454"/>
      <w:r>
        <w:rPr>
          <w:lang w:val="ru-RU"/>
        </w:rPr>
        <w:t>Модель данных</w:t>
      </w:r>
      <w:bookmarkEnd w:id="4"/>
    </w:p>
    <w:p w14:paraId="54BD8C79" w14:textId="2C8EF89C" w:rsidR="00E06750" w:rsidRDefault="00E06750" w:rsidP="00E06750">
      <w:pPr>
        <w:rPr>
          <w:lang w:val="ru-RU"/>
        </w:rPr>
      </w:pPr>
    </w:p>
    <w:p w14:paraId="03E447CD" w14:textId="29774F5A" w:rsidR="0093609A" w:rsidRPr="00C70076" w:rsidRDefault="0093609A" w:rsidP="00E06750">
      <w:pPr>
        <w:rPr>
          <w:lang w:val="ru-RU"/>
        </w:rPr>
      </w:pPr>
      <w:r>
        <w:rPr>
          <w:lang w:val="ru-RU"/>
        </w:rPr>
        <w:t>Нормализованная структура данных представлена на рисунке</w:t>
      </w:r>
      <w:r w:rsidR="00C70076">
        <w:rPr>
          <w:lang w:val="ru-RU"/>
        </w:rPr>
        <w:t xml:space="preserve"> на примере таблицы полных данных </w:t>
      </w:r>
      <w:r w:rsidR="00C70076">
        <w:t>XE</w:t>
      </w:r>
      <w:r w:rsidR="00C70076" w:rsidRPr="00C70076">
        <w:rPr>
          <w:lang w:val="ru-RU"/>
        </w:rPr>
        <w:t>_</w:t>
      </w:r>
      <w:r w:rsidR="00C70076">
        <w:t>SOTIVOLI</w:t>
      </w:r>
    </w:p>
    <w:p w14:paraId="6429D622" w14:textId="77777777" w:rsidR="00D22FFD" w:rsidRDefault="00C70076" w:rsidP="00D22FFD">
      <w:pPr>
        <w:keepNext/>
      </w:pPr>
      <w:r w:rsidRPr="00C70076">
        <w:rPr>
          <w:noProof/>
          <w:lang w:val="ru-RU"/>
        </w:rPr>
        <w:drawing>
          <wp:inline distT="0" distB="0" distL="0" distR="0" wp14:anchorId="7DF5A66A" wp14:editId="4F1136EF">
            <wp:extent cx="6152515" cy="3304540"/>
            <wp:effectExtent l="0" t="0" r="63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4996F" w14:textId="3D035A0F" w:rsidR="0093609A" w:rsidRDefault="00D22FFD" w:rsidP="00D22FFD">
      <w:pPr>
        <w:pStyle w:val="Caption"/>
        <w:rPr>
          <w:lang w:val="ru-RU"/>
        </w:rPr>
      </w:pPr>
      <w:r w:rsidRPr="00D30B5B">
        <w:rPr>
          <w:lang w:val="ru-RU"/>
        </w:rPr>
        <w:t xml:space="preserve">Рисунок </w:t>
      </w:r>
      <w:r>
        <w:fldChar w:fldCharType="begin"/>
      </w:r>
      <w:r w:rsidRPr="00D30B5B">
        <w:rPr>
          <w:lang w:val="ru-RU"/>
        </w:rPr>
        <w:instrText xml:space="preserve"> </w:instrText>
      </w:r>
      <w:r>
        <w:instrText>SEQ</w:instrText>
      </w:r>
      <w:r w:rsidRPr="00D30B5B">
        <w:rPr>
          <w:lang w:val="ru-RU"/>
        </w:rPr>
        <w:instrText xml:space="preserve"> Рисунок \* </w:instrText>
      </w:r>
      <w:r>
        <w:instrText>ARABIC</w:instrText>
      </w:r>
      <w:r w:rsidRPr="00D30B5B">
        <w:rPr>
          <w:lang w:val="ru-RU"/>
        </w:rPr>
        <w:instrText xml:space="preserve"> </w:instrText>
      </w:r>
      <w:r>
        <w:fldChar w:fldCharType="separate"/>
      </w:r>
      <w:r w:rsidR="0016027D">
        <w:rPr>
          <w:noProof/>
        </w:rPr>
        <w:t>2</w:t>
      </w:r>
      <w:r>
        <w:fldChar w:fldCharType="end"/>
      </w:r>
      <w:r>
        <w:rPr>
          <w:lang w:val="ru-RU"/>
        </w:rPr>
        <w:t xml:space="preserve"> Схема модели данных </w:t>
      </w:r>
      <w:r>
        <w:t>XE</w:t>
      </w:r>
    </w:p>
    <w:p w14:paraId="74402C64" w14:textId="77777777" w:rsidR="00E37B0D" w:rsidRDefault="00E37B0D" w:rsidP="00E06750">
      <w:pPr>
        <w:rPr>
          <w:lang w:val="ru-RU"/>
        </w:rPr>
      </w:pPr>
    </w:p>
    <w:p w14:paraId="19CE5A99" w14:textId="3442F769" w:rsidR="0093609A" w:rsidRDefault="0093609A" w:rsidP="004C5361">
      <w:pPr>
        <w:pStyle w:val="Heading2"/>
        <w:rPr>
          <w:lang w:val="ru-RU"/>
        </w:rPr>
      </w:pPr>
      <w:bookmarkStart w:id="5" w:name="_Toc179749455"/>
      <w:r>
        <w:rPr>
          <w:lang w:val="ru-RU"/>
        </w:rPr>
        <w:t>Перечень таблиц:</w:t>
      </w:r>
      <w:bookmarkEnd w:id="5"/>
    </w:p>
    <w:p w14:paraId="081A5555" w14:textId="77777777" w:rsidR="00E37B0D" w:rsidRPr="00E37B0D" w:rsidRDefault="00E37B0D" w:rsidP="00E37B0D">
      <w:pPr>
        <w:rPr>
          <w:lang w:val="ru-RU"/>
        </w:rPr>
      </w:pPr>
    </w:p>
    <w:p w14:paraId="0456076B" w14:textId="7CBD6BE3" w:rsidR="005E683C" w:rsidRPr="005E683C" w:rsidRDefault="005E683C" w:rsidP="00D22FFD">
      <w:pPr>
        <w:pStyle w:val="Heading3"/>
        <w:rPr>
          <w:lang w:val="ru-RU"/>
        </w:rPr>
      </w:pPr>
      <w:r>
        <w:rPr>
          <w:lang w:val="ru-RU"/>
        </w:rPr>
        <w:t xml:space="preserve">Таблицы с данными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4614"/>
        <w:gridCol w:w="3227"/>
      </w:tblGrid>
      <w:tr w:rsidR="005E683C" w:rsidRPr="005E683C" w14:paraId="32DFD855" w14:textId="77777777" w:rsidTr="005E683C">
        <w:trPr>
          <w:tblHeader/>
        </w:trPr>
        <w:tc>
          <w:tcPr>
            <w:tcW w:w="1838" w:type="dxa"/>
            <w:shd w:val="clear" w:color="auto" w:fill="D9D9D9" w:themeFill="background1" w:themeFillShade="D9"/>
            <w:vAlign w:val="center"/>
          </w:tcPr>
          <w:p w14:paraId="4E624DFB" w14:textId="61B4E4F9" w:rsidR="005E683C" w:rsidRPr="005E683C" w:rsidRDefault="005E683C" w:rsidP="005E683C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5E683C">
              <w:rPr>
                <w:b/>
                <w:bCs/>
                <w:i/>
                <w:iCs/>
                <w:lang w:val="ru-RU"/>
              </w:rPr>
              <w:t>Таблица</w:t>
            </w:r>
          </w:p>
        </w:tc>
        <w:tc>
          <w:tcPr>
            <w:tcW w:w="4614" w:type="dxa"/>
            <w:shd w:val="clear" w:color="auto" w:fill="D9D9D9" w:themeFill="background1" w:themeFillShade="D9"/>
            <w:vAlign w:val="center"/>
          </w:tcPr>
          <w:p w14:paraId="2C566A08" w14:textId="50FB79BE" w:rsidR="005E683C" w:rsidRPr="005E683C" w:rsidRDefault="005E683C" w:rsidP="005E683C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5E683C">
              <w:rPr>
                <w:b/>
                <w:bCs/>
                <w:i/>
                <w:iCs/>
                <w:lang w:val="ru-RU"/>
              </w:rPr>
              <w:t>Назначение</w:t>
            </w:r>
          </w:p>
        </w:tc>
        <w:tc>
          <w:tcPr>
            <w:tcW w:w="3227" w:type="dxa"/>
            <w:shd w:val="clear" w:color="auto" w:fill="D9D9D9" w:themeFill="background1" w:themeFillShade="D9"/>
            <w:vAlign w:val="center"/>
          </w:tcPr>
          <w:p w14:paraId="0A2E7234" w14:textId="26570F80" w:rsidR="005E683C" w:rsidRPr="005E683C" w:rsidRDefault="005E683C" w:rsidP="005E683C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5E683C">
              <w:rPr>
                <w:b/>
                <w:bCs/>
                <w:i/>
                <w:iCs/>
                <w:lang w:val="ru-RU"/>
              </w:rPr>
              <w:t>Кто изменяет таблицу</w:t>
            </w:r>
          </w:p>
        </w:tc>
      </w:tr>
      <w:tr w:rsidR="005E683C" w:rsidRPr="00D30B5B" w14:paraId="3FEACC7A" w14:textId="77777777" w:rsidTr="005E683C">
        <w:tc>
          <w:tcPr>
            <w:tcW w:w="1838" w:type="dxa"/>
          </w:tcPr>
          <w:p w14:paraId="507B0B7F" w14:textId="41E7A6F2" w:rsidR="005E683C" w:rsidRPr="00E37B0D" w:rsidRDefault="00E37B0D" w:rsidP="00E06750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_&lt;ИМЯ&gt;</w:t>
            </w:r>
          </w:p>
        </w:tc>
        <w:tc>
          <w:tcPr>
            <w:tcW w:w="4614" w:type="dxa"/>
          </w:tcPr>
          <w:p w14:paraId="1F4BCDD4" w14:textId="77777777" w:rsidR="005E683C" w:rsidRPr="005E683C" w:rsidRDefault="005E683C" w:rsidP="00E06750">
            <w:pPr>
              <w:rPr>
                <w:sz w:val="20"/>
                <w:szCs w:val="20"/>
                <w:lang w:val="ru-RU"/>
              </w:rPr>
            </w:pPr>
            <w:r w:rsidRPr="005E683C">
              <w:rPr>
                <w:sz w:val="20"/>
                <w:szCs w:val="20"/>
                <w:lang w:val="ru-RU"/>
              </w:rPr>
              <w:t xml:space="preserve">Хранение полных данных </w:t>
            </w:r>
            <w:r w:rsidRPr="005E683C">
              <w:rPr>
                <w:sz w:val="20"/>
                <w:szCs w:val="20"/>
              </w:rPr>
              <w:t>XE</w:t>
            </w:r>
            <w:r w:rsidRPr="005E683C">
              <w:rPr>
                <w:sz w:val="20"/>
                <w:szCs w:val="20"/>
                <w:lang w:val="ru-RU"/>
              </w:rPr>
              <w:t>. Может быть определено несколько таблиц. ИМЯ всегда состоит из заглавных символов во избежание путаницы.</w:t>
            </w:r>
          </w:p>
          <w:p w14:paraId="1B74E014" w14:textId="0E1F476B" w:rsidR="005E683C" w:rsidRPr="005E683C" w:rsidRDefault="005E683C" w:rsidP="00E06750">
            <w:pPr>
              <w:rPr>
                <w:i/>
                <w:iCs/>
                <w:sz w:val="20"/>
                <w:szCs w:val="20"/>
                <w:lang w:val="ru-RU"/>
              </w:rPr>
            </w:pPr>
            <w:r w:rsidRPr="005E683C">
              <w:rPr>
                <w:sz w:val="20"/>
                <w:szCs w:val="20"/>
                <w:lang w:val="ru-RU"/>
              </w:rPr>
              <w:t xml:space="preserve">Например, </w:t>
            </w:r>
            <w:r w:rsidRPr="005E683C">
              <w:rPr>
                <w:i/>
                <w:iCs/>
                <w:color w:val="0070C0"/>
                <w:sz w:val="20"/>
                <w:szCs w:val="20"/>
              </w:rPr>
              <w:t>XE</w:t>
            </w:r>
            <w:r w:rsidRPr="005E683C">
              <w:rPr>
                <w:i/>
                <w:iCs/>
                <w:color w:val="0070C0"/>
                <w:sz w:val="20"/>
                <w:szCs w:val="20"/>
                <w:lang w:val="ru-RU"/>
              </w:rPr>
              <w:softHyphen/>
              <w:t>_</w:t>
            </w:r>
            <w:r w:rsidRPr="005E683C">
              <w:rPr>
                <w:i/>
                <w:iCs/>
                <w:color w:val="0070C0"/>
                <w:sz w:val="20"/>
                <w:szCs w:val="20"/>
              </w:rPr>
              <w:t>SQL</w:t>
            </w:r>
            <w:r w:rsidRPr="005E683C">
              <w:rPr>
                <w:i/>
                <w:iCs/>
                <w:color w:val="0070C0"/>
                <w:sz w:val="20"/>
                <w:szCs w:val="20"/>
                <w:lang w:val="ru-RU"/>
              </w:rPr>
              <w:t xml:space="preserve">251, </w:t>
            </w:r>
            <w:r w:rsidRPr="005E683C">
              <w:rPr>
                <w:i/>
                <w:iCs/>
                <w:color w:val="0070C0"/>
                <w:sz w:val="20"/>
                <w:szCs w:val="20"/>
              </w:rPr>
              <w:t>XE</w:t>
            </w:r>
            <w:r w:rsidRPr="005E683C">
              <w:rPr>
                <w:i/>
                <w:iCs/>
                <w:color w:val="0070C0"/>
                <w:sz w:val="20"/>
                <w:szCs w:val="20"/>
                <w:lang w:val="ru-RU"/>
              </w:rPr>
              <w:t>_</w:t>
            </w:r>
            <w:r w:rsidRPr="005E683C">
              <w:rPr>
                <w:i/>
                <w:iCs/>
                <w:color w:val="0070C0"/>
                <w:sz w:val="20"/>
                <w:szCs w:val="20"/>
              </w:rPr>
              <w:t>SOTIVOLI</w:t>
            </w:r>
          </w:p>
        </w:tc>
        <w:tc>
          <w:tcPr>
            <w:tcW w:w="3227" w:type="dxa"/>
          </w:tcPr>
          <w:p w14:paraId="6EED33EC" w14:textId="5C1061BA" w:rsidR="005E683C" w:rsidRPr="005E683C" w:rsidRDefault="005E683C" w:rsidP="00E06750">
            <w:pPr>
              <w:rPr>
                <w:sz w:val="20"/>
                <w:szCs w:val="20"/>
                <w:lang w:val="ru-RU"/>
              </w:rPr>
            </w:pPr>
            <w:r w:rsidRPr="005E683C">
              <w:rPr>
                <w:sz w:val="20"/>
                <w:szCs w:val="20"/>
                <w:lang w:val="ru-RU"/>
              </w:rPr>
              <w:t xml:space="preserve">Создается процедурой </w:t>
            </w:r>
            <w:r w:rsidRPr="00787846">
              <w:rPr>
                <w:rStyle w:val="ProcedureChar"/>
              </w:rPr>
              <w:t>XE</w:t>
            </w:r>
            <w:r w:rsidRPr="00787846">
              <w:rPr>
                <w:rStyle w:val="ProcedureChar"/>
                <w:lang w:val="ru-RU"/>
              </w:rPr>
              <w:t>_</w:t>
            </w:r>
            <w:r w:rsidRPr="00787846">
              <w:rPr>
                <w:rStyle w:val="ProcedureChar"/>
              </w:rPr>
              <w:t>Install</w:t>
            </w:r>
            <w:r w:rsidRPr="005E683C">
              <w:rPr>
                <w:i/>
                <w:iCs/>
                <w:color w:val="0070C0"/>
                <w:sz w:val="20"/>
                <w:szCs w:val="20"/>
                <w:lang w:val="ru-RU"/>
              </w:rPr>
              <w:t xml:space="preserve"> </w:t>
            </w:r>
            <w:r w:rsidRPr="005E683C">
              <w:rPr>
                <w:sz w:val="20"/>
                <w:szCs w:val="20"/>
                <w:lang w:val="ru-RU"/>
              </w:rPr>
              <w:t>во время инсталляции, либо при попытке первой записи в нее</w:t>
            </w:r>
          </w:p>
          <w:p w14:paraId="7B8209F6" w14:textId="77777777" w:rsidR="005E683C" w:rsidRPr="005E683C" w:rsidRDefault="005E683C" w:rsidP="00E06750">
            <w:pPr>
              <w:rPr>
                <w:sz w:val="20"/>
                <w:szCs w:val="20"/>
                <w:lang w:val="ru-RU"/>
              </w:rPr>
            </w:pPr>
          </w:p>
          <w:p w14:paraId="6DC52A0B" w14:textId="6E6A8962" w:rsidR="005E683C" w:rsidRPr="005E683C" w:rsidRDefault="005E683C" w:rsidP="00E06750">
            <w:pPr>
              <w:rPr>
                <w:i/>
                <w:iCs/>
                <w:sz w:val="20"/>
                <w:szCs w:val="20"/>
                <w:lang w:val="ru-RU"/>
              </w:rPr>
            </w:pPr>
            <w:r w:rsidRPr="005E683C">
              <w:rPr>
                <w:sz w:val="20"/>
                <w:szCs w:val="20"/>
                <w:lang w:val="ru-RU"/>
              </w:rPr>
              <w:t>Данные добавляют процедур</w:t>
            </w:r>
            <w:r w:rsidR="00E37B0D">
              <w:rPr>
                <w:sz w:val="20"/>
                <w:szCs w:val="20"/>
                <w:lang w:val="ru-RU"/>
              </w:rPr>
              <w:t xml:space="preserve">а считывания данных из </w:t>
            </w:r>
            <w:r w:rsidR="00E37B0D" w:rsidRPr="00E37B0D">
              <w:rPr>
                <w:sz w:val="20"/>
                <w:szCs w:val="20"/>
                <w:lang w:val="ru-RU"/>
              </w:rPr>
              <w:t>.</w:t>
            </w:r>
            <w:r w:rsidR="00E37B0D">
              <w:rPr>
                <w:sz w:val="20"/>
                <w:szCs w:val="20"/>
              </w:rPr>
              <w:t>xel</w:t>
            </w:r>
            <w:r w:rsidR="00E37B0D">
              <w:rPr>
                <w:sz w:val="20"/>
                <w:szCs w:val="20"/>
                <w:lang w:val="ru-RU"/>
              </w:rPr>
              <w:t xml:space="preserve"> - </w:t>
            </w:r>
            <w:r w:rsidR="00E37B0D" w:rsidRPr="00E37B0D">
              <w:rPr>
                <w:sz w:val="20"/>
                <w:szCs w:val="20"/>
                <w:lang w:val="ru-RU"/>
              </w:rPr>
              <w:t xml:space="preserve"> </w:t>
            </w:r>
            <w:r w:rsidR="00E37B0D">
              <w:rPr>
                <w:sz w:val="20"/>
                <w:szCs w:val="20"/>
                <w:lang w:val="ru-RU"/>
              </w:rPr>
              <w:t>файлов</w:t>
            </w:r>
            <w:r w:rsidRPr="005E683C">
              <w:rPr>
                <w:sz w:val="20"/>
                <w:szCs w:val="20"/>
                <w:lang w:val="ru-RU"/>
              </w:rPr>
              <w:t xml:space="preserve"> </w:t>
            </w:r>
            <w:r w:rsidRPr="00D30B5B">
              <w:rPr>
                <w:rStyle w:val="ParameterChar"/>
              </w:rPr>
              <w:t>XE_Xe</w:t>
            </w:r>
            <w:r w:rsidR="00E37B0D" w:rsidRPr="00D30B5B">
              <w:rPr>
                <w:rStyle w:val="ParameterChar"/>
              </w:rPr>
              <w:t>l</w:t>
            </w:r>
            <w:r w:rsidR="00E37B0D">
              <w:rPr>
                <w:color w:val="000000" w:themeColor="text1"/>
                <w:sz w:val="20"/>
                <w:szCs w:val="20"/>
                <w:lang w:val="ru-RU"/>
              </w:rPr>
              <w:t>, процедуры импорта данных</w:t>
            </w:r>
            <w:r w:rsidRPr="005E683C">
              <w:rPr>
                <w:i/>
                <w:iCs/>
                <w:color w:val="0070C0"/>
                <w:sz w:val="20"/>
                <w:szCs w:val="20"/>
                <w:lang w:val="ru-RU"/>
              </w:rPr>
              <w:t xml:space="preserve"> </w:t>
            </w:r>
            <w:r w:rsidRPr="00787846">
              <w:rPr>
                <w:rStyle w:val="ProcedureChar"/>
              </w:rPr>
              <w:t>XE</w:t>
            </w:r>
            <w:r w:rsidRPr="00787846">
              <w:rPr>
                <w:rStyle w:val="ProcedureChar"/>
                <w:lang w:val="ru-RU"/>
              </w:rPr>
              <w:t>_</w:t>
            </w:r>
            <w:r w:rsidRPr="00787846">
              <w:rPr>
                <w:rStyle w:val="ProcedureChar"/>
              </w:rPr>
              <w:t>Import</w:t>
            </w:r>
            <w:r w:rsidRPr="00787846">
              <w:rPr>
                <w:rStyle w:val="ProcedureChar"/>
                <w:lang w:val="ru-RU"/>
              </w:rPr>
              <w:t>_</w:t>
            </w:r>
            <w:r w:rsidRPr="00787846">
              <w:rPr>
                <w:rStyle w:val="ProcedureChar"/>
              </w:rPr>
              <w:t>Profiler</w:t>
            </w:r>
            <w:r w:rsidRPr="00787846">
              <w:rPr>
                <w:rStyle w:val="ProcedureChar"/>
                <w:lang w:val="ru-RU"/>
              </w:rPr>
              <w:t>,</w:t>
            </w:r>
            <w:r w:rsidR="00E37B0D" w:rsidRPr="00D30B5B">
              <w:rPr>
                <w:rStyle w:val="ProcedureChar"/>
                <w:lang w:val="ru-RU"/>
              </w:rPr>
              <w:t xml:space="preserve"> </w:t>
            </w:r>
            <w:r w:rsidRPr="00787846">
              <w:rPr>
                <w:rStyle w:val="ProcedureChar"/>
                <w:lang w:val="ru-RU"/>
              </w:rPr>
              <w:t xml:space="preserve"> </w:t>
            </w:r>
            <w:r w:rsidRPr="00787846">
              <w:rPr>
                <w:rStyle w:val="ProcedureChar"/>
              </w:rPr>
              <w:t>XE</w:t>
            </w:r>
            <w:r w:rsidRPr="00787846">
              <w:rPr>
                <w:rStyle w:val="ProcedureChar"/>
                <w:lang w:val="ru-RU"/>
              </w:rPr>
              <w:t>_</w:t>
            </w:r>
            <w:r w:rsidRPr="00787846">
              <w:rPr>
                <w:rStyle w:val="ProcedureChar"/>
              </w:rPr>
              <w:t>Import</w:t>
            </w:r>
            <w:r w:rsidRPr="00787846">
              <w:rPr>
                <w:rStyle w:val="ProcedureChar"/>
                <w:lang w:val="ru-RU"/>
              </w:rPr>
              <w:t>_</w:t>
            </w:r>
            <w:r w:rsidRPr="00787846">
              <w:rPr>
                <w:rStyle w:val="ProcedureChar"/>
              </w:rPr>
              <w:t>XE</w:t>
            </w:r>
            <w:r w:rsidRPr="00787846">
              <w:rPr>
                <w:rStyle w:val="ProcedureChar"/>
                <w:lang w:val="ru-RU"/>
              </w:rPr>
              <w:t>44</w:t>
            </w:r>
          </w:p>
        </w:tc>
      </w:tr>
      <w:tr w:rsidR="005E683C" w:rsidRPr="00D30B5B" w14:paraId="293D6F03" w14:textId="77777777" w:rsidTr="005E683C">
        <w:tc>
          <w:tcPr>
            <w:tcW w:w="1838" w:type="dxa"/>
          </w:tcPr>
          <w:p w14:paraId="2DB32E20" w14:textId="7C968130" w:rsidR="005E683C" w:rsidRPr="00E37B0D" w:rsidRDefault="00E37B0D" w:rsidP="00E06750">
            <w:pPr>
              <w:rPr>
                <w:b/>
                <w:bCs/>
                <w:i/>
                <w:iCs/>
                <w:color w:val="0070C0"/>
                <w:lang w:val="ru-RU"/>
              </w:rPr>
            </w:pPr>
            <w:r w:rsidRPr="00E37B0D">
              <w:rPr>
                <w:b/>
                <w:bCs/>
                <w:i/>
                <w:iCs/>
                <w:color w:val="0070C0"/>
                <w:lang w:val="ru-RU"/>
              </w:rPr>
              <w:t>XE_Sum</w:t>
            </w:r>
          </w:p>
        </w:tc>
        <w:tc>
          <w:tcPr>
            <w:tcW w:w="4614" w:type="dxa"/>
          </w:tcPr>
          <w:p w14:paraId="4DFD583E" w14:textId="388E7190" w:rsidR="005E683C" w:rsidRPr="005E683C" w:rsidRDefault="005E683C" w:rsidP="00E06750">
            <w:pPr>
              <w:rPr>
                <w:lang w:val="ru-RU"/>
              </w:rPr>
            </w:pPr>
            <w:r>
              <w:rPr>
                <w:lang w:val="ru-RU"/>
              </w:rPr>
              <w:t>Таблица ежедневных суммарных значений потребления ресурсов в разрезе сессий</w:t>
            </w:r>
          </w:p>
        </w:tc>
        <w:tc>
          <w:tcPr>
            <w:tcW w:w="3227" w:type="dxa"/>
          </w:tcPr>
          <w:p w14:paraId="0B2F1B78" w14:textId="59888CED" w:rsidR="00E37B0D" w:rsidRPr="00E37B0D" w:rsidRDefault="005E683C" w:rsidP="00E06750">
            <w:pPr>
              <w:rPr>
                <w:i/>
                <w:iCs/>
                <w:lang w:val="ru-RU"/>
              </w:rPr>
            </w:pPr>
            <w:r>
              <w:rPr>
                <w:lang w:val="ru-RU"/>
              </w:rPr>
              <w:t>Процедур</w:t>
            </w:r>
            <w:r w:rsidR="00E37B0D">
              <w:rPr>
                <w:lang w:val="ru-RU"/>
              </w:rPr>
              <w:t xml:space="preserve">ы обновления </w:t>
            </w:r>
            <w:r w:rsidR="00E37B0D" w:rsidRPr="00787846">
              <w:rPr>
                <w:rStyle w:val="ProcedureChar"/>
              </w:rPr>
              <w:t>XE</w:t>
            </w:r>
            <w:r w:rsidR="00E37B0D" w:rsidRPr="00787846">
              <w:rPr>
                <w:rStyle w:val="ProcedureChar"/>
                <w:lang w:val="ru-RU"/>
              </w:rPr>
              <w:t>_</w:t>
            </w:r>
            <w:r w:rsidR="00E37B0D" w:rsidRPr="00787846">
              <w:rPr>
                <w:rStyle w:val="ProcedureChar"/>
              </w:rPr>
              <w:t>TopSum</w:t>
            </w:r>
            <w:r w:rsidR="00E37B0D" w:rsidRPr="00E37B0D">
              <w:rPr>
                <w:i/>
                <w:iCs/>
                <w:color w:val="0070C0"/>
                <w:lang w:val="ru-RU"/>
              </w:rPr>
              <w:t xml:space="preserve"> </w:t>
            </w:r>
            <w:r w:rsidR="00E37B0D">
              <w:rPr>
                <w:lang w:val="ru-RU"/>
              </w:rPr>
              <w:t xml:space="preserve">и </w:t>
            </w:r>
            <w:r w:rsidR="00E37B0D" w:rsidRPr="00787846">
              <w:rPr>
                <w:rStyle w:val="ProcedureChar"/>
              </w:rPr>
              <w:t>XE</w:t>
            </w:r>
            <w:r w:rsidR="00E37B0D" w:rsidRPr="00787846">
              <w:rPr>
                <w:rStyle w:val="ProcedureChar"/>
                <w:lang w:val="ru-RU"/>
              </w:rPr>
              <w:t>_</w:t>
            </w:r>
            <w:r w:rsidR="00E37B0D" w:rsidRPr="00787846">
              <w:rPr>
                <w:rStyle w:val="ProcedureChar"/>
              </w:rPr>
              <w:t>Day</w:t>
            </w:r>
          </w:p>
        </w:tc>
      </w:tr>
      <w:tr w:rsidR="00E37B0D" w:rsidRPr="00D30B5B" w14:paraId="0FC8145F" w14:textId="77777777" w:rsidTr="005E683C">
        <w:tc>
          <w:tcPr>
            <w:tcW w:w="1838" w:type="dxa"/>
          </w:tcPr>
          <w:p w14:paraId="2D88D1F9" w14:textId="0A5D405A" w:rsidR="00E37B0D" w:rsidRPr="00E37B0D" w:rsidRDefault="00E37B0D" w:rsidP="00E06750">
            <w:pPr>
              <w:rPr>
                <w:rFonts w:ascii="Calibri" w:eastAsia="Calibri" w:hAnsi="Calibri" w:cs="Times New Roman"/>
                <w:b/>
                <w:bCs/>
                <w:i/>
                <w:iCs/>
                <w:color w:val="0070C0"/>
              </w:rPr>
            </w:pPr>
            <w:r w:rsidRPr="00E37B0D">
              <w:rPr>
                <w:rFonts w:ascii="Calibri" w:eastAsia="Calibri" w:hAnsi="Calibri" w:cs="Times New Roman"/>
                <w:b/>
                <w:bCs/>
                <w:i/>
                <w:iCs/>
                <w:color w:val="0070C0"/>
              </w:rPr>
              <w:t>XE_Top</w:t>
            </w:r>
          </w:p>
        </w:tc>
        <w:tc>
          <w:tcPr>
            <w:tcW w:w="4614" w:type="dxa"/>
          </w:tcPr>
          <w:p w14:paraId="74EBFB6B" w14:textId="52EEE967" w:rsidR="00E37B0D" w:rsidRDefault="00E37B0D" w:rsidP="00E06750">
            <w:pPr>
              <w:rPr>
                <w:lang w:val="ru-RU"/>
              </w:rPr>
            </w:pPr>
            <w:r>
              <w:rPr>
                <w:lang w:val="ru-RU"/>
              </w:rPr>
              <w:t>Топ наиболее агрессивных запросов за сутки</w:t>
            </w:r>
          </w:p>
        </w:tc>
        <w:tc>
          <w:tcPr>
            <w:tcW w:w="3227" w:type="dxa"/>
          </w:tcPr>
          <w:p w14:paraId="1C194065" w14:textId="7D5FDD49" w:rsidR="00E37B0D" w:rsidRDefault="00E37B0D" w:rsidP="00E06750">
            <w:pPr>
              <w:rPr>
                <w:lang w:val="ru-RU"/>
              </w:rPr>
            </w:pPr>
            <w:r>
              <w:rPr>
                <w:lang w:val="ru-RU"/>
              </w:rPr>
              <w:t xml:space="preserve">Процедуры обновления </w:t>
            </w:r>
            <w:r w:rsidRPr="00787846">
              <w:rPr>
                <w:rStyle w:val="ProcedureChar"/>
              </w:rPr>
              <w:t>XE</w:t>
            </w:r>
            <w:r w:rsidRPr="00787846">
              <w:rPr>
                <w:rStyle w:val="ProcedureChar"/>
                <w:lang w:val="ru-RU"/>
              </w:rPr>
              <w:t>_</w:t>
            </w:r>
            <w:r w:rsidRPr="00787846">
              <w:rPr>
                <w:rStyle w:val="ProcedureChar"/>
              </w:rPr>
              <w:t>TopSum</w:t>
            </w:r>
            <w:r w:rsidRPr="00E37B0D">
              <w:rPr>
                <w:i/>
                <w:iCs/>
                <w:color w:val="0070C0"/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 w:rsidRPr="00D30B5B">
              <w:rPr>
                <w:rStyle w:val="ProcedureChar"/>
              </w:rPr>
              <w:t>XE_Day</w:t>
            </w:r>
          </w:p>
        </w:tc>
      </w:tr>
    </w:tbl>
    <w:p w14:paraId="598E1102" w14:textId="08255A22" w:rsidR="005E683C" w:rsidRDefault="005E683C" w:rsidP="00E06750">
      <w:pPr>
        <w:rPr>
          <w:lang w:val="ru-RU"/>
        </w:rPr>
      </w:pPr>
    </w:p>
    <w:p w14:paraId="07E85F56" w14:textId="77777777" w:rsidR="00D30B5B" w:rsidRDefault="00D30B5B" w:rsidP="00D30B5B">
      <w:pPr>
        <w:rPr>
          <w:lang w:val="ru-RU"/>
        </w:rPr>
      </w:pPr>
    </w:p>
    <w:p w14:paraId="61D04C92" w14:textId="58AE1A26" w:rsidR="00E37B0D" w:rsidRDefault="00D30B5B" w:rsidP="00D22FFD">
      <w:pPr>
        <w:pStyle w:val="Heading3"/>
        <w:rPr>
          <w:lang w:val="ru-RU"/>
        </w:rPr>
      </w:pPr>
      <w:r>
        <w:rPr>
          <w:lang w:val="ru-RU"/>
        </w:rPr>
        <w:t>Таблицы со с</w:t>
      </w:r>
      <w:r w:rsidR="00E37B0D">
        <w:rPr>
          <w:lang w:val="ru-RU"/>
        </w:rPr>
        <w:t>правочник</w:t>
      </w:r>
      <w:r>
        <w:rPr>
          <w:lang w:val="ru-RU"/>
        </w:rPr>
        <w:t>ами</w:t>
      </w:r>
    </w:p>
    <w:p w14:paraId="5699A612" w14:textId="77777777" w:rsidR="00D30B5B" w:rsidRPr="00D30B5B" w:rsidRDefault="00D30B5B" w:rsidP="00D30B5B">
      <w:pPr>
        <w:rPr>
          <w:lang w:val="ru-RU"/>
        </w:rPr>
      </w:pPr>
    </w:p>
    <w:p w14:paraId="4BBB1EFD" w14:textId="05D6BCFB" w:rsidR="00D52AE9" w:rsidRPr="00D52AE9" w:rsidRDefault="00D52AE9" w:rsidP="003D72FA">
      <w:pPr>
        <w:ind w:left="1134" w:hanging="1134"/>
        <w:rPr>
          <w:lang w:val="ru-RU"/>
        </w:rPr>
      </w:pPr>
      <w:r w:rsidRPr="003D72FA">
        <w:rPr>
          <w:b/>
          <w:bCs/>
          <w:u w:val="single"/>
          <w:lang w:val="ru-RU"/>
        </w:rPr>
        <w:t>Замечание</w:t>
      </w:r>
      <w:r w:rsidRPr="00D52AE9">
        <w:rPr>
          <w:lang w:val="ru-RU"/>
        </w:rPr>
        <w:t xml:space="preserve">: </w:t>
      </w:r>
      <w:r>
        <w:rPr>
          <w:lang w:val="ru-RU"/>
        </w:rPr>
        <w:t>процедуры</w:t>
      </w:r>
      <w:r w:rsidRPr="00D52AE9">
        <w:rPr>
          <w:lang w:val="ru-RU"/>
        </w:rPr>
        <w:t xml:space="preserve"> </w:t>
      </w:r>
      <w:r>
        <w:rPr>
          <w:lang w:val="ru-RU"/>
        </w:rPr>
        <w:t>импорта</w:t>
      </w:r>
      <w:r w:rsidRPr="00D52AE9">
        <w:rPr>
          <w:lang w:val="ru-RU"/>
        </w:rPr>
        <w:t xml:space="preserve"> </w:t>
      </w:r>
      <w:r>
        <w:rPr>
          <w:lang w:val="ru-RU"/>
        </w:rPr>
        <w:t>данных</w:t>
      </w:r>
      <w:r w:rsidRPr="00D52AE9">
        <w:rPr>
          <w:lang w:val="ru-RU"/>
        </w:rPr>
        <w:t xml:space="preserve"> </w:t>
      </w:r>
      <w:r w:rsidRPr="00787846">
        <w:rPr>
          <w:rStyle w:val="ProcedureChar"/>
        </w:rPr>
        <w:t>XE</w:t>
      </w:r>
      <w:r w:rsidRPr="00787846">
        <w:rPr>
          <w:rStyle w:val="ProcedureChar"/>
          <w:lang w:val="ru-RU"/>
        </w:rPr>
        <w:t>_</w:t>
      </w:r>
      <w:r w:rsidRPr="00787846">
        <w:rPr>
          <w:rStyle w:val="ProcedureChar"/>
        </w:rPr>
        <w:t>Import</w:t>
      </w:r>
      <w:r w:rsidRPr="00787846">
        <w:rPr>
          <w:rStyle w:val="ProcedureChar"/>
          <w:lang w:val="ru-RU"/>
        </w:rPr>
        <w:t>_</w:t>
      </w:r>
      <w:r w:rsidRPr="00787846">
        <w:rPr>
          <w:rStyle w:val="ProcedureChar"/>
        </w:rPr>
        <w:t>Profile</w:t>
      </w:r>
      <w:r w:rsidRPr="00787846">
        <w:rPr>
          <w:rStyle w:val="ProcedureChar"/>
          <w:lang w:val="ru-RU"/>
        </w:rPr>
        <w:t xml:space="preserve">, </w:t>
      </w:r>
      <w:r w:rsidRPr="00787846">
        <w:rPr>
          <w:rStyle w:val="ProcedureChar"/>
        </w:rPr>
        <w:t>XE</w:t>
      </w:r>
      <w:r w:rsidRPr="00787846">
        <w:rPr>
          <w:rStyle w:val="ProcedureChar"/>
          <w:lang w:val="ru-RU"/>
        </w:rPr>
        <w:t>_</w:t>
      </w:r>
      <w:r w:rsidRPr="00787846">
        <w:rPr>
          <w:rStyle w:val="ProcedureChar"/>
        </w:rPr>
        <w:t>Import</w:t>
      </w:r>
      <w:r w:rsidRPr="00787846">
        <w:rPr>
          <w:rStyle w:val="ProcedureChar"/>
          <w:lang w:val="ru-RU"/>
        </w:rPr>
        <w:t>_</w:t>
      </w:r>
      <w:r w:rsidRPr="00787846">
        <w:rPr>
          <w:rStyle w:val="ProcedureChar"/>
        </w:rPr>
        <w:t>XE</w:t>
      </w:r>
      <w:r w:rsidRPr="00787846">
        <w:rPr>
          <w:rStyle w:val="ProcedureChar"/>
          <w:lang w:val="ru-RU"/>
        </w:rPr>
        <w:t>44</w:t>
      </w:r>
      <w:r w:rsidRPr="00D52AE9">
        <w:rPr>
          <w:i/>
          <w:iCs/>
          <w:color w:val="0070C0"/>
          <w:lang w:val="ru-RU"/>
        </w:rPr>
        <w:t xml:space="preserve"> </w:t>
      </w:r>
      <w:r w:rsidR="003D72FA">
        <w:rPr>
          <w:lang w:val="ru-RU"/>
        </w:rPr>
        <w:t xml:space="preserve"> (вызываются из процедуры </w:t>
      </w:r>
      <w:r w:rsidR="003D72FA" w:rsidRPr="00787846">
        <w:rPr>
          <w:rStyle w:val="ProcedureChar"/>
        </w:rPr>
        <w:t>XE</w:t>
      </w:r>
      <w:r w:rsidR="003D72FA" w:rsidRPr="00787846">
        <w:rPr>
          <w:rStyle w:val="ProcedureChar"/>
          <w:lang w:val="ru-RU"/>
        </w:rPr>
        <w:t>_</w:t>
      </w:r>
      <w:r w:rsidR="003D72FA" w:rsidRPr="00787846">
        <w:rPr>
          <w:rStyle w:val="ProcedureChar"/>
        </w:rPr>
        <w:t>Convert</w:t>
      </w:r>
      <w:r w:rsidR="003D72FA">
        <w:rPr>
          <w:lang w:val="ru-RU"/>
        </w:rPr>
        <w:t>) и</w:t>
      </w:r>
      <w:r w:rsidRPr="003D72FA">
        <w:rPr>
          <w:lang w:val="ru-RU"/>
        </w:rPr>
        <w:t xml:space="preserve">зменяют те же таблицы, что и процедура </w:t>
      </w:r>
      <w:r w:rsidRPr="00787846">
        <w:rPr>
          <w:rStyle w:val="ProcedureChar"/>
        </w:rPr>
        <w:t>XE</w:t>
      </w:r>
      <w:r w:rsidRPr="00787846">
        <w:rPr>
          <w:rStyle w:val="ProcedureChar"/>
          <w:lang w:val="ru-RU"/>
        </w:rPr>
        <w:t>_</w:t>
      </w:r>
      <w:r w:rsidRPr="00787846">
        <w:rPr>
          <w:rStyle w:val="ProcedureChar"/>
        </w:rPr>
        <w:t>Xe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4614"/>
        <w:gridCol w:w="3227"/>
      </w:tblGrid>
      <w:tr w:rsidR="00E37B0D" w:rsidRPr="005E683C" w14:paraId="51A395C6" w14:textId="77777777" w:rsidTr="008A6D36">
        <w:trPr>
          <w:tblHeader/>
        </w:trPr>
        <w:tc>
          <w:tcPr>
            <w:tcW w:w="1838" w:type="dxa"/>
            <w:shd w:val="clear" w:color="auto" w:fill="D9D9D9" w:themeFill="background1" w:themeFillShade="D9"/>
            <w:vAlign w:val="center"/>
          </w:tcPr>
          <w:p w14:paraId="0F167A3F" w14:textId="77777777" w:rsidR="00E37B0D" w:rsidRPr="005E683C" w:rsidRDefault="00E37B0D" w:rsidP="008A6D36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5E683C">
              <w:rPr>
                <w:b/>
                <w:bCs/>
                <w:i/>
                <w:iCs/>
                <w:lang w:val="ru-RU"/>
              </w:rPr>
              <w:t>Таблица</w:t>
            </w:r>
          </w:p>
        </w:tc>
        <w:tc>
          <w:tcPr>
            <w:tcW w:w="4614" w:type="dxa"/>
            <w:shd w:val="clear" w:color="auto" w:fill="D9D9D9" w:themeFill="background1" w:themeFillShade="D9"/>
            <w:vAlign w:val="center"/>
          </w:tcPr>
          <w:p w14:paraId="6C5C8A5E" w14:textId="77777777" w:rsidR="00E37B0D" w:rsidRPr="005E683C" w:rsidRDefault="00E37B0D" w:rsidP="008A6D36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5E683C">
              <w:rPr>
                <w:b/>
                <w:bCs/>
                <w:i/>
                <w:iCs/>
                <w:lang w:val="ru-RU"/>
              </w:rPr>
              <w:t>Назначение</w:t>
            </w:r>
          </w:p>
        </w:tc>
        <w:tc>
          <w:tcPr>
            <w:tcW w:w="3227" w:type="dxa"/>
            <w:shd w:val="clear" w:color="auto" w:fill="D9D9D9" w:themeFill="background1" w:themeFillShade="D9"/>
            <w:vAlign w:val="center"/>
          </w:tcPr>
          <w:p w14:paraId="35351CEE" w14:textId="77777777" w:rsidR="00E37B0D" w:rsidRPr="005E683C" w:rsidRDefault="00E37B0D" w:rsidP="008A6D36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5E683C">
              <w:rPr>
                <w:b/>
                <w:bCs/>
                <w:i/>
                <w:iCs/>
                <w:lang w:val="ru-RU"/>
              </w:rPr>
              <w:t>Кто изменяет таблицу</w:t>
            </w:r>
          </w:p>
        </w:tc>
      </w:tr>
      <w:tr w:rsidR="00E37B0D" w:rsidRPr="00D52AE9" w14:paraId="3F984805" w14:textId="77777777" w:rsidTr="008A6D36">
        <w:tc>
          <w:tcPr>
            <w:tcW w:w="1838" w:type="dxa"/>
          </w:tcPr>
          <w:p w14:paraId="0BB5B96E" w14:textId="453A6B60" w:rsidR="00E37B0D" w:rsidRPr="00E37B0D" w:rsidRDefault="00E37B0D" w:rsidP="008A6D36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Application</w:t>
            </w:r>
          </w:p>
        </w:tc>
        <w:tc>
          <w:tcPr>
            <w:tcW w:w="4614" w:type="dxa"/>
          </w:tcPr>
          <w:p w14:paraId="2C0BED54" w14:textId="18485198" w:rsidR="00E37B0D" w:rsidRPr="003D72FA" w:rsidRDefault="00D52AE9" w:rsidP="008A6D36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Справочник приложений</w:t>
            </w:r>
          </w:p>
        </w:tc>
        <w:tc>
          <w:tcPr>
            <w:tcW w:w="3227" w:type="dxa"/>
          </w:tcPr>
          <w:p w14:paraId="655D1916" w14:textId="00FF4FE0" w:rsidR="00E37B0D" w:rsidRPr="00D52AE9" w:rsidRDefault="00D52AE9" w:rsidP="00787846">
            <w:pPr>
              <w:pStyle w:val="Procedure"/>
              <w:rPr>
                <w:lang w:val="ru-RU"/>
              </w:rPr>
            </w:pPr>
            <w:r w:rsidRPr="005E683C">
              <w:t>XE</w:t>
            </w:r>
            <w:r w:rsidRPr="00D52AE9">
              <w:t>_</w:t>
            </w:r>
            <w:r w:rsidRPr="005E683C">
              <w:t>Xe</w:t>
            </w:r>
            <w:r>
              <w:rPr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l</w:t>
            </w:r>
          </w:p>
        </w:tc>
      </w:tr>
      <w:tr w:rsidR="00E37B0D" w14:paraId="34D5FA12" w14:textId="77777777" w:rsidTr="008A6D36">
        <w:tc>
          <w:tcPr>
            <w:tcW w:w="1838" w:type="dxa"/>
          </w:tcPr>
          <w:p w14:paraId="42E1CBA2" w14:textId="23FEEF29" w:rsidR="00E37B0D" w:rsidRPr="00E37B0D" w:rsidRDefault="00E37B0D" w:rsidP="008A6D36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Database</w:t>
            </w:r>
          </w:p>
        </w:tc>
        <w:tc>
          <w:tcPr>
            <w:tcW w:w="4614" w:type="dxa"/>
          </w:tcPr>
          <w:p w14:paraId="6B4DE921" w14:textId="4B0E19B1" w:rsidR="00E37B0D" w:rsidRPr="003D72FA" w:rsidRDefault="00D52AE9" w:rsidP="008A6D36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Справочник баз данных</w:t>
            </w:r>
          </w:p>
        </w:tc>
        <w:tc>
          <w:tcPr>
            <w:tcW w:w="3227" w:type="dxa"/>
          </w:tcPr>
          <w:p w14:paraId="26F58AAE" w14:textId="5782B853" w:rsidR="00E37B0D" w:rsidRPr="005E683C" w:rsidRDefault="003D72FA" w:rsidP="00787846">
            <w:pPr>
              <w:pStyle w:val="Procedure"/>
              <w:rPr>
                <w:lang w:val="ru-RU"/>
              </w:rPr>
            </w:pPr>
            <w:r w:rsidRPr="005E683C">
              <w:t>XE</w:t>
            </w:r>
            <w:r w:rsidRPr="00D52AE9">
              <w:t>_</w:t>
            </w:r>
            <w:r w:rsidRPr="005E683C">
              <w:t>Xe</w:t>
            </w:r>
            <w:r>
              <w:rPr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l</w:t>
            </w:r>
          </w:p>
        </w:tc>
      </w:tr>
      <w:tr w:rsidR="00E37B0D" w14:paraId="5B613E13" w14:textId="77777777" w:rsidTr="008A6D36">
        <w:tc>
          <w:tcPr>
            <w:tcW w:w="1838" w:type="dxa"/>
          </w:tcPr>
          <w:p w14:paraId="5A490605" w14:textId="38DBB567" w:rsidR="00E37B0D" w:rsidRPr="00E37B0D" w:rsidRDefault="00E37B0D" w:rsidP="008A6D36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Event</w:t>
            </w:r>
          </w:p>
        </w:tc>
        <w:tc>
          <w:tcPr>
            <w:tcW w:w="4614" w:type="dxa"/>
          </w:tcPr>
          <w:p w14:paraId="3E78E6FA" w14:textId="746ABF75" w:rsidR="00E37B0D" w:rsidRPr="003D72FA" w:rsidRDefault="00D52AE9" w:rsidP="008A6D36">
            <w:pPr>
              <w:rPr>
                <w:sz w:val="20"/>
                <w:szCs w:val="20"/>
              </w:rPr>
            </w:pPr>
            <w:r w:rsidRPr="003D72FA">
              <w:rPr>
                <w:sz w:val="20"/>
                <w:szCs w:val="20"/>
                <w:lang w:val="ru-RU"/>
              </w:rPr>
              <w:t xml:space="preserve">Справочник событий </w:t>
            </w:r>
            <w:r w:rsidRPr="003D72FA">
              <w:rPr>
                <w:sz w:val="20"/>
                <w:szCs w:val="20"/>
              </w:rPr>
              <w:t xml:space="preserve">XE </w:t>
            </w:r>
            <w:r w:rsidRPr="003D72FA">
              <w:rPr>
                <w:sz w:val="20"/>
                <w:szCs w:val="20"/>
                <w:lang w:val="ru-RU"/>
              </w:rPr>
              <w:t>(</w:t>
            </w:r>
            <w:r w:rsidRPr="003D72FA">
              <w:rPr>
                <w:sz w:val="20"/>
                <w:szCs w:val="20"/>
              </w:rPr>
              <w:t>Profiler)</w:t>
            </w:r>
          </w:p>
        </w:tc>
        <w:tc>
          <w:tcPr>
            <w:tcW w:w="3227" w:type="dxa"/>
          </w:tcPr>
          <w:p w14:paraId="3F41D3A5" w14:textId="5EC7BAD0" w:rsidR="00E37B0D" w:rsidRPr="005E683C" w:rsidRDefault="003D72FA" w:rsidP="00787846">
            <w:pPr>
              <w:pStyle w:val="Procedure"/>
              <w:rPr>
                <w:lang w:val="ru-RU"/>
              </w:rPr>
            </w:pPr>
            <w:r w:rsidRPr="005E683C">
              <w:t>XE</w:t>
            </w:r>
            <w:r w:rsidRPr="00D52AE9">
              <w:t>_</w:t>
            </w:r>
            <w:r w:rsidRPr="005E683C">
              <w:t>Xe</w:t>
            </w:r>
            <w:r>
              <w:rPr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l</w:t>
            </w:r>
          </w:p>
        </w:tc>
      </w:tr>
      <w:tr w:rsidR="00E37B0D" w:rsidRPr="00D30B5B" w14:paraId="35B47E78" w14:textId="77777777" w:rsidTr="008A6D36">
        <w:tc>
          <w:tcPr>
            <w:tcW w:w="1838" w:type="dxa"/>
          </w:tcPr>
          <w:p w14:paraId="32962B7B" w14:textId="2DD10231" w:rsidR="00E37B0D" w:rsidRPr="00E37B0D" w:rsidRDefault="00E37B0D" w:rsidP="008A6D36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Exec</w:t>
            </w:r>
          </w:p>
        </w:tc>
        <w:tc>
          <w:tcPr>
            <w:tcW w:w="4614" w:type="dxa"/>
          </w:tcPr>
          <w:p w14:paraId="460EDB9C" w14:textId="3A06B423" w:rsidR="00E37B0D" w:rsidRPr="003D72FA" w:rsidRDefault="00D52AE9" w:rsidP="008A6D36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Справочник вызываемых запросами процедур</w:t>
            </w:r>
          </w:p>
        </w:tc>
        <w:tc>
          <w:tcPr>
            <w:tcW w:w="3227" w:type="dxa"/>
          </w:tcPr>
          <w:p w14:paraId="5D42933E" w14:textId="77777777" w:rsidR="003D72FA" w:rsidRDefault="00D52AE9" w:rsidP="00787846">
            <w:pPr>
              <w:pStyle w:val="Procedure"/>
            </w:pPr>
            <w:r>
              <w:t>XE</w:t>
            </w:r>
            <w:r w:rsidRPr="00D52AE9">
              <w:rPr>
                <w:lang w:val="ru-RU"/>
              </w:rPr>
              <w:t>_</w:t>
            </w:r>
            <w:r>
              <w:t>TextData</w:t>
            </w:r>
          </w:p>
          <w:p w14:paraId="430BC5EA" w14:textId="43EC59EC" w:rsidR="00E37B0D" w:rsidRPr="00D52AE9" w:rsidRDefault="00D52AE9" w:rsidP="008A6D36">
            <w:pPr>
              <w:rPr>
                <w:sz w:val="20"/>
                <w:szCs w:val="20"/>
                <w:lang w:val="ru-RU"/>
              </w:rPr>
            </w:pPr>
            <w:r w:rsidRPr="00D52AE9">
              <w:rPr>
                <w:i/>
                <w:iCs/>
                <w:color w:val="0070C0"/>
                <w:sz w:val="20"/>
                <w:szCs w:val="20"/>
                <w:lang w:val="ru-RU"/>
              </w:rPr>
              <w:t xml:space="preserve"> </w:t>
            </w:r>
            <w:r w:rsidRPr="00D52AE9">
              <w:rPr>
                <w:sz w:val="20"/>
                <w:szCs w:val="20"/>
                <w:lang w:val="ru-RU"/>
              </w:rPr>
              <w:t>(</w:t>
            </w:r>
            <w:r>
              <w:rPr>
                <w:sz w:val="20"/>
                <w:szCs w:val="20"/>
                <w:lang w:val="ru-RU"/>
              </w:rPr>
              <w:t xml:space="preserve">может вызываться из </w:t>
            </w:r>
            <w:r w:rsidRPr="00787846">
              <w:rPr>
                <w:rStyle w:val="ProcedureChar"/>
              </w:rPr>
              <w:t>XE</w:t>
            </w:r>
            <w:r w:rsidRPr="00787846">
              <w:rPr>
                <w:rStyle w:val="ProcedureChar"/>
                <w:lang w:val="ru-RU"/>
              </w:rPr>
              <w:t>_</w:t>
            </w:r>
            <w:r w:rsidRPr="00787846">
              <w:rPr>
                <w:rStyle w:val="ProcedureChar"/>
              </w:rPr>
              <w:t>Xel</w:t>
            </w:r>
            <w:r>
              <w:rPr>
                <w:sz w:val="20"/>
                <w:szCs w:val="20"/>
                <w:lang w:val="ru-RU"/>
              </w:rPr>
              <w:t xml:space="preserve"> )</w:t>
            </w:r>
          </w:p>
        </w:tc>
      </w:tr>
      <w:tr w:rsidR="00E37B0D" w:rsidRPr="00D30B5B" w14:paraId="18B9E2D9" w14:textId="77777777" w:rsidTr="008A6D36">
        <w:tc>
          <w:tcPr>
            <w:tcW w:w="1838" w:type="dxa"/>
          </w:tcPr>
          <w:p w14:paraId="016E7EAC" w14:textId="60D9A0A8" w:rsidR="00E37B0D" w:rsidRPr="00E37B0D" w:rsidRDefault="00E37B0D" w:rsidP="008A6D36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Hash</w:t>
            </w:r>
          </w:p>
        </w:tc>
        <w:tc>
          <w:tcPr>
            <w:tcW w:w="4614" w:type="dxa"/>
          </w:tcPr>
          <w:p w14:paraId="06FE4D73" w14:textId="2E01B386" w:rsidR="00E37B0D" w:rsidRPr="003D72FA" w:rsidRDefault="00D52AE9" w:rsidP="008A6D36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Справочник хешей и текстов запросов</w:t>
            </w:r>
          </w:p>
        </w:tc>
        <w:tc>
          <w:tcPr>
            <w:tcW w:w="3227" w:type="dxa"/>
          </w:tcPr>
          <w:p w14:paraId="2ED09DA3" w14:textId="652F48F0" w:rsidR="00D52AE9" w:rsidRDefault="00D52AE9" w:rsidP="00BF3F45">
            <w:pPr>
              <w:pStyle w:val="Procedure"/>
              <w:rPr>
                <w:lang w:val="ru-RU"/>
              </w:rPr>
            </w:pPr>
            <w:r w:rsidRPr="005E683C">
              <w:t>XE</w:t>
            </w:r>
            <w:r w:rsidRPr="00D52AE9">
              <w:rPr>
                <w:lang w:val="ru-RU"/>
              </w:rPr>
              <w:t>_</w:t>
            </w:r>
            <w:r w:rsidRPr="005E683C">
              <w:t>Xe</w:t>
            </w:r>
            <w:r>
              <w:rPr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l</w:t>
            </w:r>
          </w:p>
          <w:p w14:paraId="3043FE9C" w14:textId="37FE4659" w:rsidR="00D52AE9" w:rsidRDefault="003D72FA" w:rsidP="00D52AE9">
            <w:pPr>
              <w:rPr>
                <w:i/>
                <w:iCs/>
                <w:color w:val="0070C0"/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, </w:t>
            </w:r>
            <w:r w:rsidR="00D52AE9">
              <w:rPr>
                <w:sz w:val="20"/>
                <w:szCs w:val="20"/>
                <w:lang w:val="ru-RU"/>
              </w:rPr>
              <w:t xml:space="preserve">а также </w:t>
            </w:r>
            <w:r w:rsidR="00D52AE9" w:rsidRPr="00BF3F45">
              <w:rPr>
                <w:rStyle w:val="ProcedureChar"/>
              </w:rPr>
              <w:t>XE</w:t>
            </w:r>
            <w:r w:rsidR="00D52AE9" w:rsidRPr="00BF3F45">
              <w:rPr>
                <w:rStyle w:val="ProcedureChar"/>
                <w:lang w:val="ru-RU"/>
              </w:rPr>
              <w:t>_</w:t>
            </w:r>
            <w:r w:rsidR="00D52AE9" w:rsidRPr="00BF3F45">
              <w:rPr>
                <w:rStyle w:val="ProcedureChar"/>
              </w:rPr>
              <w:t>TextData</w:t>
            </w:r>
            <w:r w:rsidR="00D52AE9">
              <w:rPr>
                <w:i/>
                <w:iCs/>
                <w:color w:val="0070C0"/>
                <w:sz w:val="20"/>
                <w:szCs w:val="20"/>
                <w:lang w:val="ru-RU"/>
              </w:rPr>
              <w:t xml:space="preserve"> </w:t>
            </w:r>
            <w:r w:rsidR="00D52AE9" w:rsidRPr="00D52AE9">
              <w:rPr>
                <w:i/>
                <w:iCs/>
                <w:color w:val="0070C0"/>
                <w:sz w:val="20"/>
                <w:szCs w:val="20"/>
                <w:lang w:val="ru-RU"/>
              </w:rPr>
              <w:t xml:space="preserve"> </w:t>
            </w:r>
          </w:p>
          <w:p w14:paraId="64EDFAC2" w14:textId="41C548B3" w:rsidR="00E37B0D" w:rsidRPr="005E683C" w:rsidRDefault="00D52AE9" w:rsidP="00D52AE9">
            <w:pPr>
              <w:rPr>
                <w:i/>
                <w:iCs/>
                <w:sz w:val="20"/>
                <w:szCs w:val="20"/>
                <w:lang w:val="ru-RU"/>
              </w:rPr>
            </w:pPr>
            <w:r w:rsidRPr="00D52AE9">
              <w:rPr>
                <w:sz w:val="20"/>
                <w:szCs w:val="20"/>
                <w:lang w:val="ru-RU"/>
              </w:rPr>
              <w:t>(</w:t>
            </w:r>
            <w:r>
              <w:rPr>
                <w:sz w:val="20"/>
                <w:szCs w:val="20"/>
                <w:lang w:val="ru-RU"/>
              </w:rPr>
              <w:t xml:space="preserve">может вызываться из </w:t>
            </w:r>
            <w:r w:rsidRPr="00BF3F45">
              <w:rPr>
                <w:rStyle w:val="ProcedureChar"/>
              </w:rPr>
              <w:t>XE</w:t>
            </w:r>
            <w:r w:rsidRPr="00BF3F45">
              <w:rPr>
                <w:rStyle w:val="ProcedureChar"/>
                <w:lang w:val="ru-RU"/>
              </w:rPr>
              <w:t>_</w:t>
            </w:r>
            <w:r w:rsidRPr="00BF3F45">
              <w:rPr>
                <w:rStyle w:val="ProcedureChar"/>
              </w:rPr>
              <w:t>Xel</w:t>
            </w:r>
            <w:r>
              <w:rPr>
                <w:sz w:val="20"/>
                <w:szCs w:val="20"/>
                <w:lang w:val="ru-RU"/>
              </w:rPr>
              <w:t xml:space="preserve"> )</w:t>
            </w:r>
          </w:p>
        </w:tc>
      </w:tr>
      <w:tr w:rsidR="00D52AE9" w14:paraId="685095A0" w14:textId="77777777" w:rsidTr="008A6D36">
        <w:tc>
          <w:tcPr>
            <w:tcW w:w="1838" w:type="dxa"/>
          </w:tcPr>
          <w:p w14:paraId="781F173E" w14:textId="2277C48A" w:rsidR="00D52AE9" w:rsidRPr="00E37B0D" w:rsidRDefault="00D52AE9" w:rsidP="00D52AE9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Host</w:t>
            </w:r>
          </w:p>
        </w:tc>
        <w:tc>
          <w:tcPr>
            <w:tcW w:w="4614" w:type="dxa"/>
          </w:tcPr>
          <w:p w14:paraId="5BCBA892" w14:textId="7326F035" w:rsidR="00D52AE9" w:rsidRPr="003D72FA" w:rsidRDefault="00D52AE9" w:rsidP="00D52AE9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Справочник хостов</w:t>
            </w:r>
          </w:p>
        </w:tc>
        <w:tc>
          <w:tcPr>
            <w:tcW w:w="3227" w:type="dxa"/>
          </w:tcPr>
          <w:p w14:paraId="2F0EDD67" w14:textId="377519A7" w:rsidR="00D52AE9" w:rsidRPr="005E683C" w:rsidRDefault="003D72FA" w:rsidP="00BF3F45">
            <w:pPr>
              <w:pStyle w:val="Procedure"/>
              <w:rPr>
                <w:lang w:val="ru-RU"/>
              </w:rPr>
            </w:pPr>
            <w:r w:rsidRPr="005E683C">
              <w:t>XE</w:t>
            </w:r>
            <w:r w:rsidRPr="00D52AE9">
              <w:t>_</w:t>
            </w:r>
            <w:r w:rsidRPr="005E683C">
              <w:t>Xe</w:t>
            </w:r>
            <w:r>
              <w:rPr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l</w:t>
            </w:r>
          </w:p>
        </w:tc>
      </w:tr>
      <w:tr w:rsidR="00D52AE9" w14:paraId="7A368BA8" w14:textId="77777777" w:rsidTr="008A6D36">
        <w:tc>
          <w:tcPr>
            <w:tcW w:w="1838" w:type="dxa"/>
          </w:tcPr>
          <w:p w14:paraId="3E273926" w14:textId="14E8B8D7" w:rsidR="00D52AE9" w:rsidRPr="00E37B0D" w:rsidRDefault="00D52AE9" w:rsidP="00D52AE9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Output</w:t>
            </w:r>
          </w:p>
        </w:tc>
        <w:tc>
          <w:tcPr>
            <w:tcW w:w="4614" w:type="dxa"/>
          </w:tcPr>
          <w:p w14:paraId="01C83C60" w14:textId="2C94F8A0" w:rsidR="00D52AE9" w:rsidRPr="003D72FA" w:rsidRDefault="00D52AE9" w:rsidP="00D52AE9">
            <w:pPr>
              <w:rPr>
                <w:sz w:val="20"/>
                <w:szCs w:val="20"/>
              </w:rPr>
            </w:pPr>
            <w:r w:rsidRPr="003D72FA">
              <w:rPr>
                <w:sz w:val="20"/>
                <w:szCs w:val="20"/>
                <w:lang w:val="ru-RU"/>
              </w:rPr>
              <w:t xml:space="preserve">Справочник полей </w:t>
            </w:r>
            <w:r w:rsidRPr="003D72FA">
              <w:rPr>
                <w:sz w:val="20"/>
                <w:szCs w:val="20"/>
              </w:rPr>
              <w:t>Output</w:t>
            </w:r>
          </w:p>
        </w:tc>
        <w:tc>
          <w:tcPr>
            <w:tcW w:w="3227" w:type="dxa"/>
          </w:tcPr>
          <w:p w14:paraId="79C0F2FB" w14:textId="32BFC951" w:rsidR="00D52AE9" w:rsidRPr="005E683C" w:rsidRDefault="003D72FA" w:rsidP="00BF3F45">
            <w:pPr>
              <w:pStyle w:val="Procedure"/>
              <w:rPr>
                <w:lang w:val="ru-RU"/>
              </w:rPr>
            </w:pPr>
            <w:r w:rsidRPr="005E683C">
              <w:t>XE</w:t>
            </w:r>
            <w:r w:rsidRPr="00D52AE9">
              <w:t>_</w:t>
            </w:r>
            <w:r w:rsidRPr="005E683C">
              <w:t>Xe</w:t>
            </w:r>
            <w:r>
              <w:rPr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l</w:t>
            </w:r>
          </w:p>
        </w:tc>
      </w:tr>
      <w:tr w:rsidR="00D52AE9" w14:paraId="21EEA484" w14:textId="77777777" w:rsidTr="008A6D36">
        <w:tc>
          <w:tcPr>
            <w:tcW w:w="1838" w:type="dxa"/>
          </w:tcPr>
          <w:p w14:paraId="364C8413" w14:textId="479EE548" w:rsidR="00D52AE9" w:rsidRPr="00E37B0D" w:rsidRDefault="00D52AE9" w:rsidP="00D52AE9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Result</w:t>
            </w:r>
          </w:p>
        </w:tc>
        <w:tc>
          <w:tcPr>
            <w:tcW w:w="4614" w:type="dxa"/>
          </w:tcPr>
          <w:p w14:paraId="3073949C" w14:textId="08953E28" w:rsidR="00D52AE9" w:rsidRPr="003D72FA" w:rsidRDefault="00D52AE9" w:rsidP="00D52AE9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Справочник полей результата выполнения запроса</w:t>
            </w:r>
          </w:p>
        </w:tc>
        <w:tc>
          <w:tcPr>
            <w:tcW w:w="3227" w:type="dxa"/>
          </w:tcPr>
          <w:p w14:paraId="5D18F7FE" w14:textId="3806D2D1" w:rsidR="00D52AE9" w:rsidRPr="005E683C" w:rsidRDefault="003D72FA" w:rsidP="00BF3F45">
            <w:pPr>
              <w:pStyle w:val="Procedure"/>
              <w:rPr>
                <w:lang w:val="ru-RU"/>
              </w:rPr>
            </w:pPr>
            <w:r w:rsidRPr="005E683C">
              <w:t>XE</w:t>
            </w:r>
            <w:r w:rsidRPr="00D52AE9">
              <w:t>_</w:t>
            </w:r>
            <w:r w:rsidRPr="005E683C">
              <w:t>Xe</w:t>
            </w:r>
            <w:r>
              <w:rPr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l</w:t>
            </w:r>
          </w:p>
        </w:tc>
      </w:tr>
      <w:tr w:rsidR="00D52AE9" w14:paraId="298A2A6E" w14:textId="77777777" w:rsidTr="008A6D36">
        <w:tc>
          <w:tcPr>
            <w:tcW w:w="1838" w:type="dxa"/>
          </w:tcPr>
          <w:p w14:paraId="41396981" w14:textId="606D4FEB" w:rsidR="00D52AE9" w:rsidRPr="00E37B0D" w:rsidRDefault="00D52AE9" w:rsidP="00D52AE9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Session</w:t>
            </w:r>
          </w:p>
        </w:tc>
        <w:tc>
          <w:tcPr>
            <w:tcW w:w="4614" w:type="dxa"/>
          </w:tcPr>
          <w:p w14:paraId="5291410B" w14:textId="2623DDF7" w:rsidR="00D52AE9" w:rsidRPr="003D72FA" w:rsidRDefault="00D52AE9" w:rsidP="00D52AE9">
            <w:pPr>
              <w:rPr>
                <w:sz w:val="20"/>
                <w:szCs w:val="20"/>
              </w:rPr>
            </w:pPr>
            <w:r w:rsidRPr="003D72FA">
              <w:rPr>
                <w:sz w:val="20"/>
                <w:szCs w:val="20"/>
                <w:lang w:val="ru-RU"/>
              </w:rPr>
              <w:t xml:space="preserve">Справочник сессий </w:t>
            </w:r>
            <w:r w:rsidRPr="003D72FA">
              <w:rPr>
                <w:sz w:val="20"/>
                <w:szCs w:val="20"/>
              </w:rPr>
              <w:t>XE</w:t>
            </w:r>
          </w:p>
        </w:tc>
        <w:tc>
          <w:tcPr>
            <w:tcW w:w="3227" w:type="dxa"/>
          </w:tcPr>
          <w:p w14:paraId="29793244" w14:textId="3D2B82EB" w:rsidR="00D52AE9" w:rsidRPr="005E683C" w:rsidRDefault="003D72FA" w:rsidP="00BF3F45">
            <w:pPr>
              <w:pStyle w:val="Procedure"/>
              <w:rPr>
                <w:lang w:val="ru-RU"/>
              </w:rPr>
            </w:pPr>
            <w:r w:rsidRPr="005E683C">
              <w:t>XE</w:t>
            </w:r>
            <w:r w:rsidRPr="00D52AE9">
              <w:t>_</w:t>
            </w:r>
            <w:r w:rsidRPr="005E683C">
              <w:t>Xe</w:t>
            </w:r>
            <w:r>
              <w:rPr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l</w:t>
            </w:r>
          </w:p>
        </w:tc>
      </w:tr>
      <w:tr w:rsidR="00D52AE9" w:rsidRPr="00D30B5B" w14:paraId="54DCACA9" w14:textId="77777777" w:rsidTr="008A6D36">
        <w:tc>
          <w:tcPr>
            <w:tcW w:w="1838" w:type="dxa"/>
          </w:tcPr>
          <w:p w14:paraId="45058FA0" w14:textId="2810F82A" w:rsidR="00D52AE9" w:rsidRPr="00E37B0D" w:rsidRDefault="00D52AE9" w:rsidP="00D52AE9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Table</w:t>
            </w:r>
          </w:p>
        </w:tc>
        <w:tc>
          <w:tcPr>
            <w:tcW w:w="4614" w:type="dxa"/>
          </w:tcPr>
          <w:p w14:paraId="0163B74F" w14:textId="3A28B156" w:rsidR="00D52AE9" w:rsidRPr="003D72FA" w:rsidRDefault="00D52AE9" w:rsidP="00D52AE9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Справочник таблиц, читаемых запросами</w:t>
            </w:r>
          </w:p>
        </w:tc>
        <w:tc>
          <w:tcPr>
            <w:tcW w:w="3227" w:type="dxa"/>
          </w:tcPr>
          <w:p w14:paraId="57C03040" w14:textId="77777777" w:rsidR="003D72FA" w:rsidRDefault="003D72FA" w:rsidP="00BF3F45">
            <w:pPr>
              <w:pStyle w:val="Procedure"/>
            </w:pPr>
            <w:r>
              <w:t>XE</w:t>
            </w:r>
            <w:r w:rsidRPr="00D52AE9">
              <w:rPr>
                <w:lang w:val="ru-RU"/>
              </w:rPr>
              <w:t>_</w:t>
            </w:r>
            <w:r>
              <w:t>TextData</w:t>
            </w:r>
          </w:p>
          <w:p w14:paraId="697BFE6E" w14:textId="0307F540" w:rsidR="00D52AE9" w:rsidRPr="005E683C" w:rsidRDefault="003D72FA" w:rsidP="003D72FA">
            <w:pPr>
              <w:rPr>
                <w:i/>
                <w:iCs/>
                <w:sz w:val="20"/>
                <w:szCs w:val="20"/>
                <w:lang w:val="ru-RU"/>
              </w:rPr>
            </w:pPr>
            <w:r w:rsidRPr="00D52AE9">
              <w:rPr>
                <w:i/>
                <w:iCs/>
                <w:color w:val="0070C0"/>
                <w:sz w:val="20"/>
                <w:szCs w:val="20"/>
                <w:lang w:val="ru-RU"/>
              </w:rPr>
              <w:t xml:space="preserve"> </w:t>
            </w:r>
            <w:r w:rsidRPr="00D52AE9">
              <w:rPr>
                <w:sz w:val="20"/>
                <w:szCs w:val="20"/>
                <w:lang w:val="ru-RU"/>
              </w:rPr>
              <w:t>(</w:t>
            </w:r>
            <w:r>
              <w:rPr>
                <w:sz w:val="20"/>
                <w:szCs w:val="20"/>
                <w:lang w:val="ru-RU"/>
              </w:rPr>
              <w:t xml:space="preserve">может вызываться из </w:t>
            </w:r>
            <w:r w:rsidRPr="00BF3F45">
              <w:rPr>
                <w:rStyle w:val="ProcedureChar"/>
              </w:rPr>
              <w:t>XE</w:t>
            </w:r>
            <w:r w:rsidRPr="00BF3F45">
              <w:rPr>
                <w:rStyle w:val="ProcedureChar"/>
                <w:lang w:val="ru-RU"/>
              </w:rPr>
              <w:t>_</w:t>
            </w:r>
            <w:r w:rsidRPr="00BF3F45">
              <w:rPr>
                <w:rStyle w:val="ProcedureChar"/>
              </w:rPr>
              <w:t>Xel</w:t>
            </w:r>
            <w:r>
              <w:rPr>
                <w:sz w:val="20"/>
                <w:szCs w:val="20"/>
                <w:lang w:val="ru-RU"/>
              </w:rPr>
              <w:t xml:space="preserve"> )</w:t>
            </w:r>
          </w:p>
        </w:tc>
      </w:tr>
      <w:tr w:rsidR="00D52AE9" w14:paraId="10AB2369" w14:textId="77777777" w:rsidTr="008A6D36">
        <w:tc>
          <w:tcPr>
            <w:tcW w:w="1838" w:type="dxa"/>
          </w:tcPr>
          <w:p w14:paraId="6FD0AB4C" w14:textId="5ED3D34D" w:rsidR="00D52AE9" w:rsidRPr="00E37B0D" w:rsidRDefault="00D52AE9" w:rsidP="00D52AE9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User</w:t>
            </w:r>
          </w:p>
        </w:tc>
        <w:tc>
          <w:tcPr>
            <w:tcW w:w="4614" w:type="dxa"/>
          </w:tcPr>
          <w:p w14:paraId="33487AF2" w14:textId="6664F807" w:rsidR="00D52AE9" w:rsidRPr="003D72FA" w:rsidRDefault="00D52AE9" w:rsidP="00D52AE9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Справочник пользователей</w:t>
            </w:r>
          </w:p>
        </w:tc>
        <w:tc>
          <w:tcPr>
            <w:tcW w:w="3227" w:type="dxa"/>
          </w:tcPr>
          <w:p w14:paraId="7EA164F6" w14:textId="5C1AACA1" w:rsidR="00D52AE9" w:rsidRPr="005E683C" w:rsidRDefault="003D72FA" w:rsidP="00BF3F45">
            <w:pPr>
              <w:pStyle w:val="Procedure"/>
              <w:rPr>
                <w:lang w:val="ru-RU"/>
              </w:rPr>
            </w:pPr>
            <w:r w:rsidRPr="005E683C">
              <w:t>XE</w:t>
            </w:r>
            <w:r w:rsidRPr="00D52AE9">
              <w:t>_</w:t>
            </w:r>
            <w:r w:rsidRPr="005E683C">
              <w:t>Xe</w:t>
            </w:r>
            <w:r>
              <w:rPr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l</w:t>
            </w:r>
          </w:p>
        </w:tc>
      </w:tr>
    </w:tbl>
    <w:p w14:paraId="2FC477F1" w14:textId="59F8E648" w:rsidR="00E37B0D" w:rsidRDefault="00E37B0D" w:rsidP="00E37B0D">
      <w:pPr>
        <w:rPr>
          <w:lang w:val="ru-RU"/>
        </w:rPr>
      </w:pPr>
    </w:p>
    <w:p w14:paraId="3CA73F2F" w14:textId="2A2DFF4B" w:rsidR="00E37B0D" w:rsidRDefault="00E37B0D" w:rsidP="00D22FFD">
      <w:pPr>
        <w:pStyle w:val="Heading3"/>
        <w:rPr>
          <w:lang w:val="ru-RU"/>
        </w:rPr>
      </w:pPr>
      <w:r>
        <w:rPr>
          <w:lang w:val="ru-RU"/>
        </w:rPr>
        <w:t>Служебные таблицы</w:t>
      </w:r>
    </w:p>
    <w:p w14:paraId="41A7B1C5" w14:textId="77777777" w:rsidR="00D30B5B" w:rsidRPr="00D30B5B" w:rsidRDefault="00D30B5B" w:rsidP="00D30B5B">
      <w:pPr>
        <w:rPr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4614"/>
        <w:gridCol w:w="3227"/>
      </w:tblGrid>
      <w:tr w:rsidR="00E37B0D" w:rsidRPr="005E683C" w14:paraId="5B290E14" w14:textId="77777777" w:rsidTr="008A6D36">
        <w:trPr>
          <w:tblHeader/>
        </w:trPr>
        <w:tc>
          <w:tcPr>
            <w:tcW w:w="1838" w:type="dxa"/>
            <w:shd w:val="clear" w:color="auto" w:fill="D9D9D9" w:themeFill="background1" w:themeFillShade="D9"/>
            <w:vAlign w:val="center"/>
          </w:tcPr>
          <w:p w14:paraId="408C8B98" w14:textId="77777777" w:rsidR="00E37B0D" w:rsidRPr="005E683C" w:rsidRDefault="00E37B0D" w:rsidP="008A6D36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5E683C">
              <w:rPr>
                <w:b/>
                <w:bCs/>
                <w:i/>
                <w:iCs/>
                <w:lang w:val="ru-RU"/>
              </w:rPr>
              <w:t>Таблица</w:t>
            </w:r>
          </w:p>
        </w:tc>
        <w:tc>
          <w:tcPr>
            <w:tcW w:w="4614" w:type="dxa"/>
            <w:shd w:val="clear" w:color="auto" w:fill="D9D9D9" w:themeFill="background1" w:themeFillShade="D9"/>
            <w:vAlign w:val="center"/>
          </w:tcPr>
          <w:p w14:paraId="6AD41797" w14:textId="77777777" w:rsidR="00E37B0D" w:rsidRPr="005E683C" w:rsidRDefault="00E37B0D" w:rsidP="008A6D36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5E683C">
              <w:rPr>
                <w:b/>
                <w:bCs/>
                <w:i/>
                <w:iCs/>
                <w:lang w:val="ru-RU"/>
              </w:rPr>
              <w:t>Назначение</w:t>
            </w:r>
          </w:p>
        </w:tc>
        <w:tc>
          <w:tcPr>
            <w:tcW w:w="3227" w:type="dxa"/>
            <w:shd w:val="clear" w:color="auto" w:fill="D9D9D9" w:themeFill="background1" w:themeFillShade="D9"/>
            <w:vAlign w:val="center"/>
          </w:tcPr>
          <w:p w14:paraId="6599DFBC" w14:textId="77777777" w:rsidR="00E37B0D" w:rsidRPr="005E683C" w:rsidRDefault="00E37B0D" w:rsidP="008A6D36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5E683C">
              <w:rPr>
                <w:b/>
                <w:bCs/>
                <w:i/>
                <w:iCs/>
                <w:lang w:val="ru-RU"/>
              </w:rPr>
              <w:t>Кто изменяет таблицу</w:t>
            </w:r>
          </w:p>
        </w:tc>
      </w:tr>
      <w:tr w:rsidR="00E37B0D" w14:paraId="4FDFA4AF" w14:textId="77777777" w:rsidTr="008A6D36">
        <w:tc>
          <w:tcPr>
            <w:tcW w:w="1838" w:type="dxa"/>
          </w:tcPr>
          <w:p w14:paraId="4406F077" w14:textId="77777777" w:rsidR="00E37B0D" w:rsidRPr="00E37B0D" w:rsidRDefault="00E37B0D" w:rsidP="008A6D36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Log</w:t>
            </w:r>
          </w:p>
        </w:tc>
        <w:tc>
          <w:tcPr>
            <w:tcW w:w="4614" w:type="dxa"/>
          </w:tcPr>
          <w:p w14:paraId="5943EDAE" w14:textId="46DAA92F" w:rsidR="00E37B0D" w:rsidRPr="003D72FA" w:rsidRDefault="003D72FA" w:rsidP="008A6D36">
            <w:pPr>
              <w:rPr>
                <w:sz w:val="20"/>
                <w:szCs w:val="20"/>
              </w:rPr>
            </w:pPr>
            <w:r w:rsidRPr="003D72FA">
              <w:rPr>
                <w:sz w:val="20"/>
                <w:szCs w:val="20"/>
                <w:lang w:val="ru-RU"/>
              </w:rPr>
              <w:t xml:space="preserve">Регистрация выполнения процедур </w:t>
            </w:r>
            <w:r w:rsidRPr="003D72FA">
              <w:rPr>
                <w:sz w:val="20"/>
                <w:szCs w:val="20"/>
              </w:rPr>
              <w:t>XE</w:t>
            </w:r>
          </w:p>
        </w:tc>
        <w:tc>
          <w:tcPr>
            <w:tcW w:w="3227" w:type="dxa"/>
          </w:tcPr>
          <w:p w14:paraId="1E020DFF" w14:textId="4579ED9D" w:rsidR="00E37B0D" w:rsidRPr="003D72FA" w:rsidRDefault="003D72FA" w:rsidP="003D72FA">
            <w:pPr>
              <w:rPr>
                <w:i/>
                <w:iCs/>
                <w:color w:val="0070C0"/>
                <w:sz w:val="20"/>
                <w:szCs w:val="20"/>
              </w:rPr>
            </w:pPr>
            <w:r>
              <w:rPr>
                <w:i/>
                <w:iCs/>
                <w:color w:val="0070C0"/>
                <w:sz w:val="20"/>
                <w:szCs w:val="20"/>
              </w:rPr>
              <w:t>XE</w:t>
            </w:r>
            <w:r w:rsidRPr="00D52AE9">
              <w:rPr>
                <w:i/>
                <w:iCs/>
                <w:color w:val="0070C0"/>
                <w:sz w:val="20"/>
                <w:szCs w:val="20"/>
                <w:lang w:val="ru-RU"/>
              </w:rPr>
              <w:t>_</w:t>
            </w:r>
            <w:r>
              <w:rPr>
                <w:i/>
                <w:iCs/>
                <w:color w:val="0070C0"/>
                <w:sz w:val="20"/>
                <w:szCs w:val="20"/>
                <w:lang w:val="ru-RU"/>
              </w:rPr>
              <w:t>ExecLog</w:t>
            </w:r>
          </w:p>
        </w:tc>
      </w:tr>
      <w:tr w:rsidR="00E37B0D" w:rsidRPr="00D30B5B" w14:paraId="7A23D72C" w14:textId="77777777" w:rsidTr="008A6D36">
        <w:tc>
          <w:tcPr>
            <w:tcW w:w="1838" w:type="dxa"/>
          </w:tcPr>
          <w:p w14:paraId="0DFA17F2" w14:textId="77777777" w:rsidR="00E37B0D" w:rsidRPr="00E37B0D" w:rsidRDefault="00E37B0D" w:rsidP="008A6D36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Set</w:t>
            </w:r>
          </w:p>
        </w:tc>
        <w:tc>
          <w:tcPr>
            <w:tcW w:w="4614" w:type="dxa"/>
          </w:tcPr>
          <w:p w14:paraId="4E755C21" w14:textId="644D6600" w:rsidR="00E37B0D" w:rsidRPr="003D72FA" w:rsidRDefault="003D72FA" w:rsidP="008A6D36">
            <w:pPr>
              <w:rPr>
                <w:sz w:val="20"/>
                <w:szCs w:val="20"/>
              </w:rPr>
            </w:pPr>
            <w:r w:rsidRPr="003D72FA">
              <w:rPr>
                <w:sz w:val="20"/>
                <w:szCs w:val="20"/>
                <w:lang w:val="ru-RU"/>
              </w:rPr>
              <w:t xml:space="preserve">Параметры работы процедур </w:t>
            </w:r>
            <w:r w:rsidRPr="003D72FA">
              <w:rPr>
                <w:sz w:val="20"/>
                <w:szCs w:val="20"/>
              </w:rPr>
              <w:t>XE</w:t>
            </w:r>
          </w:p>
        </w:tc>
        <w:tc>
          <w:tcPr>
            <w:tcW w:w="3227" w:type="dxa"/>
          </w:tcPr>
          <w:p w14:paraId="49C463C6" w14:textId="77777777" w:rsidR="003D72FA" w:rsidRDefault="003D72FA" w:rsidP="003D72FA">
            <w:pPr>
              <w:rPr>
                <w:sz w:val="20"/>
                <w:szCs w:val="20"/>
                <w:lang w:val="ru-RU"/>
              </w:rPr>
            </w:pPr>
            <w:r w:rsidRPr="005E683C">
              <w:rPr>
                <w:sz w:val="20"/>
                <w:szCs w:val="20"/>
                <w:lang w:val="ru-RU"/>
              </w:rPr>
              <w:t xml:space="preserve">Создается процедурой </w:t>
            </w:r>
            <w:r w:rsidRPr="00BF3F45">
              <w:rPr>
                <w:rStyle w:val="ProcedureChar"/>
              </w:rPr>
              <w:t>XE</w:t>
            </w:r>
            <w:r w:rsidRPr="00BF3F45">
              <w:rPr>
                <w:rStyle w:val="ProcedureChar"/>
                <w:lang w:val="ru-RU"/>
              </w:rPr>
              <w:t>_</w:t>
            </w:r>
            <w:r w:rsidRPr="00BF3F45">
              <w:rPr>
                <w:rStyle w:val="ProcedureChar"/>
              </w:rPr>
              <w:t>Install</w:t>
            </w:r>
            <w:r w:rsidRPr="005E683C">
              <w:rPr>
                <w:i/>
                <w:iCs/>
                <w:color w:val="0070C0"/>
                <w:sz w:val="20"/>
                <w:szCs w:val="20"/>
                <w:lang w:val="ru-RU"/>
              </w:rPr>
              <w:t xml:space="preserve"> </w:t>
            </w:r>
            <w:r w:rsidRPr="005E683C">
              <w:rPr>
                <w:sz w:val="20"/>
                <w:szCs w:val="20"/>
                <w:lang w:val="ru-RU"/>
              </w:rPr>
              <w:t>во время инсталляции</w:t>
            </w:r>
          </w:p>
          <w:p w14:paraId="0DEE4B64" w14:textId="77777777" w:rsidR="003D72FA" w:rsidRDefault="003D72FA" w:rsidP="003D72FA">
            <w:pPr>
              <w:rPr>
                <w:sz w:val="20"/>
                <w:szCs w:val="20"/>
                <w:lang w:val="ru-RU"/>
              </w:rPr>
            </w:pPr>
          </w:p>
          <w:p w14:paraId="075C4731" w14:textId="4D72768D" w:rsidR="00E37B0D" w:rsidRPr="003D72FA" w:rsidRDefault="003D72FA" w:rsidP="003D72FA">
            <w:pPr>
              <w:rPr>
                <w:i/>
                <w:iCs/>
                <w:sz w:val="20"/>
                <w:szCs w:val="20"/>
                <w:lang w:val="ru-RU"/>
              </w:rPr>
            </w:pPr>
            <w:r w:rsidRPr="005E683C">
              <w:rPr>
                <w:sz w:val="20"/>
                <w:szCs w:val="20"/>
                <w:lang w:val="ru-RU"/>
              </w:rPr>
              <w:t xml:space="preserve">Данные </w:t>
            </w:r>
            <w:r>
              <w:rPr>
                <w:sz w:val="20"/>
                <w:szCs w:val="20"/>
                <w:lang w:val="ru-RU"/>
              </w:rPr>
              <w:t>в таблице могут добавляться, удаляться и изменяться пользователем</w:t>
            </w:r>
          </w:p>
        </w:tc>
      </w:tr>
      <w:tr w:rsidR="00E37B0D" w:rsidRPr="00D30B5B" w14:paraId="0343BBE0" w14:textId="77777777" w:rsidTr="008A6D36">
        <w:tc>
          <w:tcPr>
            <w:tcW w:w="1838" w:type="dxa"/>
          </w:tcPr>
          <w:p w14:paraId="4C02B1EA" w14:textId="77777777" w:rsidR="00E37B0D" w:rsidRPr="00E37B0D" w:rsidRDefault="00E37B0D" w:rsidP="008A6D36">
            <w:pPr>
              <w:rPr>
                <w:b/>
                <w:bCs/>
                <w:i/>
                <w:iCs/>
                <w:color w:val="0070C0"/>
              </w:rPr>
            </w:pPr>
            <w:r w:rsidRPr="00E37B0D">
              <w:rPr>
                <w:b/>
                <w:bCs/>
                <w:i/>
                <w:iCs/>
                <w:color w:val="0070C0"/>
              </w:rPr>
              <w:t>XEd_Source</w:t>
            </w:r>
          </w:p>
        </w:tc>
        <w:tc>
          <w:tcPr>
            <w:tcW w:w="4614" w:type="dxa"/>
          </w:tcPr>
          <w:p w14:paraId="1E702C76" w14:textId="6F054005" w:rsidR="00E37B0D" w:rsidRPr="003D72FA" w:rsidRDefault="003D72FA" w:rsidP="008A6D36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Считанные файлы .xel и их параметры на момент последнего считывания в разрезе сессий.</w:t>
            </w:r>
          </w:p>
        </w:tc>
        <w:tc>
          <w:tcPr>
            <w:tcW w:w="3227" w:type="dxa"/>
          </w:tcPr>
          <w:p w14:paraId="68691470" w14:textId="77777777" w:rsidR="00E37B0D" w:rsidRPr="00D30B5B" w:rsidRDefault="003D72FA" w:rsidP="008A6D36">
            <w:pPr>
              <w:rPr>
                <w:i/>
                <w:iCs/>
                <w:color w:val="0070C0"/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Только</w:t>
            </w:r>
            <w:r>
              <w:rPr>
                <w:i/>
                <w:iCs/>
                <w:sz w:val="20"/>
                <w:szCs w:val="20"/>
                <w:lang w:val="ru-RU"/>
              </w:rPr>
              <w:t xml:space="preserve"> </w:t>
            </w:r>
            <w:r w:rsidRPr="00BF3F45">
              <w:rPr>
                <w:rStyle w:val="ProcedureChar"/>
              </w:rPr>
              <w:t>XE</w:t>
            </w:r>
            <w:r w:rsidRPr="00D30B5B">
              <w:rPr>
                <w:rStyle w:val="ProcedureChar"/>
                <w:lang w:val="ru-RU"/>
              </w:rPr>
              <w:t>_</w:t>
            </w:r>
            <w:r w:rsidRPr="00BF3F45">
              <w:rPr>
                <w:rStyle w:val="ProcedureChar"/>
              </w:rPr>
              <w:t>Xel</w:t>
            </w:r>
          </w:p>
          <w:p w14:paraId="50666529" w14:textId="28EDD97A" w:rsidR="003D72FA" w:rsidRPr="003D72FA" w:rsidRDefault="003D72FA" w:rsidP="008A6D36">
            <w:pPr>
              <w:rPr>
                <w:sz w:val="20"/>
                <w:szCs w:val="20"/>
                <w:lang w:val="ru-RU"/>
              </w:rPr>
            </w:pPr>
            <w:r w:rsidRPr="003D72FA">
              <w:rPr>
                <w:sz w:val="20"/>
                <w:szCs w:val="20"/>
                <w:lang w:val="ru-RU"/>
              </w:rPr>
              <w:t>(но не процедуры импорта)</w:t>
            </w:r>
          </w:p>
        </w:tc>
      </w:tr>
    </w:tbl>
    <w:p w14:paraId="60A1F6F9" w14:textId="77777777" w:rsidR="00E37B0D" w:rsidRPr="00E37B0D" w:rsidRDefault="00E37B0D" w:rsidP="00E37B0D">
      <w:pPr>
        <w:pStyle w:val="ListParagraph"/>
        <w:rPr>
          <w:lang w:val="ru-RU"/>
        </w:rPr>
      </w:pPr>
    </w:p>
    <w:p w14:paraId="4EDBA900" w14:textId="3424B2B4" w:rsidR="007110C8" w:rsidRDefault="007110C8" w:rsidP="00D30B5B">
      <w:pPr>
        <w:pStyle w:val="Heading1"/>
        <w:numPr>
          <w:ilvl w:val="0"/>
          <w:numId w:val="42"/>
        </w:numPr>
        <w:rPr>
          <w:lang w:val="ru-RU"/>
        </w:rPr>
      </w:pPr>
      <w:bookmarkStart w:id="6" w:name="_Toc179749456"/>
      <w:r>
        <w:rPr>
          <w:lang w:val="ru-RU"/>
        </w:rPr>
        <w:t>Описание обра</w:t>
      </w:r>
      <w:r w:rsidR="00881E4A">
        <w:rPr>
          <w:lang w:val="ru-RU"/>
        </w:rPr>
        <w:t>б</w:t>
      </w:r>
      <w:r>
        <w:rPr>
          <w:lang w:val="ru-RU"/>
        </w:rPr>
        <w:t>отки</w:t>
      </w:r>
      <w:bookmarkEnd w:id="6"/>
    </w:p>
    <w:p w14:paraId="553A184B" w14:textId="104EB4CD" w:rsidR="007110C8" w:rsidRDefault="007110C8" w:rsidP="007110C8">
      <w:pPr>
        <w:rPr>
          <w:lang w:val="ru-RU"/>
        </w:rPr>
      </w:pPr>
    </w:p>
    <w:p w14:paraId="367AE408" w14:textId="618D22C5" w:rsidR="00F416FA" w:rsidRDefault="00F416FA" w:rsidP="007110C8">
      <w:pPr>
        <w:rPr>
          <w:lang w:val="ru-RU"/>
        </w:rPr>
      </w:pPr>
      <w:r>
        <w:rPr>
          <w:lang w:val="ru-RU"/>
        </w:rPr>
        <w:t>Схема обработки данных приведена на рис</w:t>
      </w:r>
      <w:r w:rsidR="00D22FFD">
        <w:rPr>
          <w:lang w:val="ru-RU"/>
        </w:rPr>
        <w:t>унке ниже</w:t>
      </w:r>
      <w:r>
        <w:rPr>
          <w:lang w:val="ru-RU"/>
        </w:rPr>
        <w:t xml:space="preserve"> </w:t>
      </w:r>
    </w:p>
    <w:p w14:paraId="7E6AB955" w14:textId="6D3D3101" w:rsidR="00F416FA" w:rsidRDefault="00F416FA" w:rsidP="007110C8">
      <w:pPr>
        <w:pStyle w:val="ListParagraph"/>
        <w:numPr>
          <w:ilvl w:val="0"/>
          <w:numId w:val="21"/>
        </w:numPr>
        <w:rPr>
          <w:lang w:val="ru-RU"/>
        </w:rPr>
      </w:pPr>
      <w:r w:rsidRPr="00F416FA">
        <w:rPr>
          <w:lang w:val="ru-RU"/>
        </w:rPr>
        <w:t xml:space="preserve">Первичные данные о выполняемых запросах сессия </w:t>
      </w:r>
      <w:r>
        <w:t>SQL</w:t>
      </w:r>
      <w:r w:rsidRPr="00F416FA">
        <w:rPr>
          <w:lang w:val="ru-RU"/>
        </w:rPr>
        <w:t xml:space="preserve"> </w:t>
      </w:r>
      <w:r>
        <w:t>Server</w:t>
      </w:r>
      <w:r w:rsidRPr="00F416FA">
        <w:rPr>
          <w:lang w:val="ru-RU"/>
        </w:rPr>
        <w:t xml:space="preserve"> </w:t>
      </w:r>
      <w:r>
        <w:t>eXtended</w:t>
      </w:r>
      <w:r w:rsidRPr="00F416FA">
        <w:rPr>
          <w:lang w:val="ru-RU"/>
        </w:rPr>
        <w:t xml:space="preserve"> </w:t>
      </w:r>
      <w:r>
        <w:t>Events</w:t>
      </w:r>
      <w:r w:rsidRPr="00F416FA">
        <w:rPr>
          <w:lang w:val="ru-RU"/>
        </w:rPr>
        <w:t xml:space="preserve"> собирает в файлы типа .</w:t>
      </w:r>
      <w:r>
        <w:t>xel</w:t>
      </w:r>
      <w:r w:rsidRPr="00F416FA">
        <w:rPr>
          <w:lang w:val="ru-RU"/>
        </w:rPr>
        <w:t xml:space="preserve"> в папке, определенной при запуске сессии.</w:t>
      </w:r>
      <w:r>
        <w:rPr>
          <w:lang w:val="ru-RU"/>
        </w:rPr>
        <w:br/>
      </w:r>
      <w:r w:rsidRPr="00F416FA">
        <w:rPr>
          <w:lang w:val="ru-RU"/>
        </w:rPr>
        <w:t xml:space="preserve">Данные записываются в последовательно организуемые файлы, число и размер файлов определяется при запуске сессии и может быть изменен. Эти параметры при работе содержатся в параметре </w:t>
      </w:r>
      <w:r w:rsidR="00F81E1C">
        <w:t>Source</w:t>
      </w:r>
      <w:r w:rsidRPr="00F416FA">
        <w:rPr>
          <w:lang w:val="ru-RU"/>
        </w:rPr>
        <w:t xml:space="preserve">, который может задаваться либо при вызове процедур, либо быть определен в справочнике </w:t>
      </w:r>
      <w:r w:rsidRPr="00BF3F45">
        <w:rPr>
          <w:i/>
          <w:iCs/>
          <w:color w:val="0070C0"/>
        </w:rPr>
        <w:t>XEd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Set</w:t>
      </w:r>
      <w:r w:rsidRPr="00F416FA">
        <w:rPr>
          <w:lang w:val="ru-RU"/>
        </w:rPr>
        <w:t>.</w:t>
      </w:r>
    </w:p>
    <w:p w14:paraId="28697A71" w14:textId="0B797B8F" w:rsidR="009D5639" w:rsidRDefault="00F416FA" w:rsidP="007110C8">
      <w:pPr>
        <w:pStyle w:val="ListParagraph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Регулярно запускаемая </w:t>
      </w:r>
      <w:r w:rsidRPr="00F416FA">
        <w:rPr>
          <w:lang w:val="ru-RU"/>
        </w:rPr>
        <w:t>(</w:t>
      </w:r>
      <w:r>
        <w:rPr>
          <w:lang w:val="ru-RU"/>
        </w:rPr>
        <w:t>например, ежечасно</w:t>
      </w:r>
      <w:r w:rsidR="003D72FA">
        <w:rPr>
          <w:lang w:val="ru-RU"/>
        </w:rPr>
        <w:t xml:space="preserve"> или ежедневно</w:t>
      </w:r>
      <w:r>
        <w:rPr>
          <w:lang w:val="ru-RU"/>
        </w:rPr>
        <w:t xml:space="preserve">) процедура </w:t>
      </w:r>
      <w:r w:rsidRPr="00BF3F45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BF3F45">
        <w:rPr>
          <w:rStyle w:val="ProcedureChar"/>
        </w:rPr>
        <w:t>Xel</w:t>
      </w:r>
      <w:r w:rsidRPr="00BF3F45">
        <w:rPr>
          <w:color w:val="0070C0"/>
          <w:lang w:val="ru-RU"/>
        </w:rPr>
        <w:t xml:space="preserve"> </w:t>
      </w:r>
      <w:r>
        <w:rPr>
          <w:lang w:val="ru-RU"/>
        </w:rPr>
        <w:t xml:space="preserve">считывает данные из тех файлов </w:t>
      </w:r>
      <w:r w:rsidRPr="00F416FA">
        <w:rPr>
          <w:lang w:val="ru-RU"/>
        </w:rPr>
        <w:t>.</w:t>
      </w:r>
      <w:r>
        <w:t>xel</w:t>
      </w:r>
      <w:r>
        <w:rPr>
          <w:lang w:val="ru-RU"/>
        </w:rPr>
        <w:t>, которые были изменены с момента предыдущего своего запуска о тех запросах, которые были выполнены позже самого последнего, считанного ранее (т.е. только более свежие запросы)</w:t>
      </w:r>
      <w:r w:rsidR="00BF3F45">
        <w:rPr>
          <w:lang w:val="ru-RU"/>
        </w:rPr>
        <w:t>.</w:t>
      </w:r>
      <w:r>
        <w:rPr>
          <w:lang w:val="ru-RU"/>
        </w:rPr>
        <w:br/>
        <w:t>Данные записываются в таблицу полных данных</w:t>
      </w:r>
      <w:r w:rsidR="009D5639">
        <w:rPr>
          <w:lang w:val="ru-RU"/>
        </w:rPr>
        <w:t>: та</w:t>
      </w:r>
      <w:r w:rsidR="00BF3F45">
        <w:rPr>
          <w:lang w:val="ru-RU"/>
        </w:rPr>
        <w:t>б</w:t>
      </w:r>
      <w:r w:rsidR="009D5639">
        <w:rPr>
          <w:lang w:val="ru-RU"/>
        </w:rPr>
        <w:t xml:space="preserve">лицу с именем вида </w:t>
      </w:r>
      <w:r w:rsidR="009D5639" w:rsidRPr="00BF3F45">
        <w:rPr>
          <w:i/>
          <w:iCs/>
          <w:color w:val="0070C0"/>
        </w:rPr>
        <w:t>XE</w:t>
      </w:r>
      <w:r w:rsidR="009D5639" w:rsidRPr="00BF3F45">
        <w:rPr>
          <w:i/>
          <w:iCs/>
          <w:color w:val="0070C0"/>
          <w:lang w:val="ru-RU"/>
        </w:rPr>
        <w:t>_</w:t>
      </w:r>
      <w:r w:rsidR="00BF3F45" w:rsidRPr="00BF3F45">
        <w:rPr>
          <w:i/>
          <w:iCs/>
          <w:color w:val="0070C0"/>
          <w:lang w:val="ru-RU"/>
        </w:rPr>
        <w:t>ИМЯ</w:t>
      </w:r>
      <w:r>
        <w:rPr>
          <w:lang w:val="ru-RU"/>
        </w:rPr>
        <w:t xml:space="preserve">, например, в таблицу </w:t>
      </w:r>
      <w:r w:rsidRPr="00BF3F45">
        <w:rPr>
          <w:i/>
          <w:iCs/>
          <w:color w:val="0070C0"/>
        </w:rPr>
        <w:t>XE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SQL</w:t>
      </w:r>
      <w:r w:rsidRPr="00BF3F45">
        <w:rPr>
          <w:i/>
          <w:iCs/>
          <w:color w:val="0070C0"/>
          <w:lang w:val="ru-RU"/>
        </w:rPr>
        <w:t>251</w:t>
      </w:r>
      <w:r>
        <w:rPr>
          <w:lang w:val="ru-RU"/>
        </w:rPr>
        <w:t xml:space="preserve">. </w:t>
      </w:r>
    </w:p>
    <w:p w14:paraId="0D75BE28" w14:textId="77777777" w:rsidR="00BF3F45" w:rsidRDefault="00F416FA" w:rsidP="00BF3F45">
      <w:pPr>
        <w:pStyle w:val="ListParagraph"/>
        <w:ind w:left="1080"/>
        <w:rPr>
          <w:lang w:val="ru-RU"/>
        </w:rPr>
      </w:pPr>
      <w:r>
        <w:rPr>
          <w:lang w:val="ru-RU"/>
        </w:rPr>
        <w:t>Возможно определение различных серверов</w:t>
      </w:r>
      <w:r w:rsidR="009D5639" w:rsidRPr="009D5639">
        <w:rPr>
          <w:lang w:val="ru-RU"/>
        </w:rPr>
        <w:t xml:space="preserve"> </w:t>
      </w:r>
      <w:r w:rsidR="009D5639">
        <w:t>XE</w:t>
      </w:r>
      <w:r w:rsidR="009D5639">
        <w:rPr>
          <w:lang w:val="ru-RU"/>
        </w:rPr>
        <w:t>, тогда для каждого из них будет создана отдельная таблица.</w:t>
      </w:r>
    </w:p>
    <w:p w14:paraId="0FDF6C58" w14:textId="4F68A168" w:rsidR="00F416FA" w:rsidRPr="00BF3F45" w:rsidRDefault="009D5639" w:rsidP="00BF3F45">
      <w:pPr>
        <w:pStyle w:val="ListParagraph"/>
        <w:numPr>
          <w:ilvl w:val="0"/>
          <w:numId w:val="21"/>
        </w:numPr>
        <w:rPr>
          <w:lang w:val="ru-RU"/>
        </w:rPr>
      </w:pPr>
      <w:r w:rsidRPr="00BF3F45">
        <w:rPr>
          <w:lang w:val="ru-RU"/>
        </w:rPr>
        <w:t xml:space="preserve">Данные нормализуются для полей, имеющих текстовое значение, эти значения заносятся в соответствующие справочники, а таблица полных данных содержит ссылку на индекс в соответствующем справочнике, см. </w:t>
      </w:r>
      <w:r w:rsidR="00BF3F45">
        <w:rPr>
          <w:lang w:val="ru-RU"/>
        </w:rPr>
        <w:t xml:space="preserve">описание </w:t>
      </w:r>
      <w:r w:rsidRPr="00BF3F45">
        <w:rPr>
          <w:lang w:val="ru-RU"/>
        </w:rPr>
        <w:t>модел</w:t>
      </w:r>
      <w:r w:rsidR="00BF3F45">
        <w:rPr>
          <w:lang w:val="ru-RU"/>
        </w:rPr>
        <w:t>и</w:t>
      </w:r>
      <w:r w:rsidRPr="00BF3F45">
        <w:rPr>
          <w:lang w:val="ru-RU"/>
        </w:rPr>
        <w:t xml:space="preserve"> данных ниже.</w:t>
      </w:r>
    </w:p>
    <w:p w14:paraId="2A28A6E5" w14:textId="6F69A0B6" w:rsidR="009D5639" w:rsidRPr="009D5639" w:rsidRDefault="009D5639" w:rsidP="00BF3F45">
      <w:pPr>
        <w:pStyle w:val="ListParagraph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На основании текста запроса (поле </w:t>
      </w:r>
      <w:r w:rsidRPr="009D5639">
        <w:rPr>
          <w:lang w:val="ru-RU"/>
        </w:rPr>
        <w:t>[</w:t>
      </w:r>
      <w:r w:rsidRPr="00BF3F45">
        <w:rPr>
          <w:lang w:val="ru-RU"/>
        </w:rPr>
        <w:t>TextData</w:t>
      </w:r>
      <w:r w:rsidRPr="009D5639">
        <w:rPr>
          <w:lang w:val="ru-RU"/>
        </w:rPr>
        <w:t xml:space="preserve">]) </w:t>
      </w:r>
      <w:r>
        <w:rPr>
          <w:lang w:val="ru-RU"/>
        </w:rPr>
        <w:t>вычисляется хеш запроса. Это позволяет, с одной стороны, уменьшать объем хранимых данных, т.к. хранятся только уникальные тексты запросов, а с другой стороны – отслеживать статистику запросов, которые имеют одинаковый хеш.</w:t>
      </w:r>
      <w:r>
        <w:rPr>
          <w:lang w:val="ru-RU"/>
        </w:rPr>
        <w:br/>
        <w:t xml:space="preserve">Так как полные данные имеют большой размер, таблицы ограничены по времени хранения данных, которое задается в справочнике </w:t>
      </w:r>
      <w:r w:rsidRPr="00BF3F45">
        <w:rPr>
          <w:i/>
          <w:iCs/>
          <w:color w:val="0070C0"/>
        </w:rPr>
        <w:t>X</w:t>
      </w:r>
      <w:r w:rsidR="00BF3F45" w:rsidRPr="00BF3F45">
        <w:rPr>
          <w:i/>
          <w:iCs/>
          <w:color w:val="0070C0"/>
        </w:rPr>
        <w:t>E</w:t>
      </w:r>
      <w:r w:rsidRPr="00BF3F45">
        <w:rPr>
          <w:i/>
          <w:iCs/>
          <w:color w:val="0070C0"/>
        </w:rPr>
        <w:t>d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Set</w:t>
      </w:r>
      <w:r>
        <w:rPr>
          <w:i/>
          <w:iCs/>
          <w:lang w:val="ru-RU"/>
        </w:rPr>
        <w:t xml:space="preserve">. </w:t>
      </w:r>
      <w:r>
        <w:rPr>
          <w:lang w:val="ru-RU"/>
        </w:rPr>
        <w:t xml:space="preserve">Для различных серверов </w:t>
      </w:r>
      <w:r>
        <w:t>XE</w:t>
      </w:r>
      <w:r w:rsidRPr="009D5639">
        <w:rPr>
          <w:lang w:val="ru-RU"/>
        </w:rPr>
        <w:t xml:space="preserve"> </w:t>
      </w:r>
      <w:r>
        <w:rPr>
          <w:lang w:val="ru-RU"/>
        </w:rPr>
        <w:t>и справочников возможно задать различные сроки хранения. Но в любом случае, срок хранения данных в справочниках будет не менее, чем максимальное время хранения для любой из таблиц в этом сервере – таким образом обеспечивается целостность данных.</w:t>
      </w:r>
    </w:p>
    <w:p w14:paraId="41E30967" w14:textId="720CFBFA" w:rsidR="009B5CA1" w:rsidRDefault="009D5639" w:rsidP="009B5CA1">
      <w:pPr>
        <w:pStyle w:val="ListParagraph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На основании данных в поле </w:t>
      </w:r>
      <w:r w:rsidRPr="009D5639">
        <w:rPr>
          <w:lang w:val="ru-RU"/>
        </w:rPr>
        <w:t>[</w:t>
      </w:r>
      <w:r>
        <w:t>TextData</w:t>
      </w:r>
      <w:r w:rsidRPr="009D5639">
        <w:rPr>
          <w:lang w:val="ru-RU"/>
        </w:rPr>
        <w:t xml:space="preserve">] </w:t>
      </w:r>
      <w:r>
        <w:rPr>
          <w:lang w:val="ru-RU"/>
        </w:rPr>
        <w:t>обновляются справочники таблиц и процед</w:t>
      </w:r>
      <w:r w:rsidR="009B5CA1">
        <w:rPr>
          <w:lang w:val="ru-RU"/>
        </w:rPr>
        <w:t xml:space="preserve">ур, которые использовались запросом. Данная процедура может вызываться явно, или неявно (по умолчанию) процедурой </w:t>
      </w:r>
      <w:r w:rsidR="009B5CA1" w:rsidRPr="00BF3F45">
        <w:rPr>
          <w:rStyle w:val="ProcedureChar"/>
        </w:rPr>
        <w:t>XE</w:t>
      </w:r>
      <w:r w:rsidR="009B5CA1" w:rsidRPr="00D30B5B">
        <w:rPr>
          <w:rStyle w:val="ProcedureChar"/>
          <w:lang w:val="ru-RU"/>
        </w:rPr>
        <w:t>_</w:t>
      </w:r>
      <w:r w:rsidR="009B5CA1" w:rsidRPr="00BF3F45">
        <w:rPr>
          <w:rStyle w:val="ProcedureChar"/>
        </w:rPr>
        <w:t>Xel</w:t>
      </w:r>
      <w:r w:rsidR="009B5CA1">
        <w:rPr>
          <w:i/>
          <w:iCs/>
          <w:lang w:val="ru-RU"/>
        </w:rPr>
        <w:t xml:space="preserve">. </w:t>
      </w:r>
      <w:r w:rsidR="009B5CA1">
        <w:rPr>
          <w:lang w:val="ru-RU"/>
        </w:rPr>
        <w:t xml:space="preserve">Параметр </w:t>
      </w:r>
      <w:r w:rsidR="009B5CA1">
        <w:rPr>
          <w:i/>
          <w:iCs/>
        </w:rPr>
        <w:t>Skip</w:t>
      </w:r>
      <w:r w:rsidR="009B5CA1">
        <w:rPr>
          <w:i/>
          <w:iCs/>
          <w:lang w:val="ru-RU"/>
        </w:rPr>
        <w:t xml:space="preserve"> </w:t>
      </w:r>
      <w:r w:rsidR="009B5CA1">
        <w:rPr>
          <w:lang w:val="ru-RU"/>
        </w:rPr>
        <w:t xml:space="preserve">этой процедуры отменяет неявный вызов. </w:t>
      </w:r>
    </w:p>
    <w:p w14:paraId="772B99F5" w14:textId="612C0184" w:rsidR="009B5CA1" w:rsidRDefault="009B5CA1" w:rsidP="009B5CA1">
      <w:pPr>
        <w:pStyle w:val="ListParagraph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Процедура </w:t>
      </w:r>
      <w:r w:rsidRPr="00BF3F45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BF3F45">
        <w:rPr>
          <w:rStyle w:val="ProcedureChar"/>
        </w:rPr>
        <w:t>Day</w:t>
      </w:r>
      <w:r w:rsidRPr="00BF3F45">
        <w:rPr>
          <w:b/>
          <w:bCs/>
          <w:i/>
          <w:iCs/>
          <w:color w:val="0070C0"/>
          <w:lang w:val="ru-RU"/>
        </w:rPr>
        <w:t xml:space="preserve"> </w:t>
      </w:r>
      <w:r>
        <w:rPr>
          <w:lang w:val="ru-RU"/>
        </w:rPr>
        <w:t xml:space="preserve">формирует таблицы суммарного потребления ресурсов по дням </w:t>
      </w:r>
      <w:r w:rsidRPr="00BF3F45">
        <w:rPr>
          <w:i/>
          <w:iCs/>
          <w:color w:val="0070C0"/>
        </w:rPr>
        <w:t>XE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Sum</w:t>
      </w:r>
      <w:r w:rsidRPr="00BF3F45">
        <w:rPr>
          <w:color w:val="0070C0"/>
          <w:lang w:val="ru-RU"/>
        </w:rPr>
        <w:t xml:space="preserve"> </w:t>
      </w:r>
      <w:r>
        <w:rPr>
          <w:lang w:val="ru-RU"/>
        </w:rPr>
        <w:t xml:space="preserve">и таблицу наиболее интенсивных запросов </w:t>
      </w:r>
      <w:r w:rsidRPr="00BF3F45">
        <w:rPr>
          <w:i/>
          <w:iCs/>
          <w:color w:val="0070C0"/>
        </w:rPr>
        <w:t>XE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Top</w:t>
      </w:r>
      <w:r>
        <w:rPr>
          <w:lang w:val="ru-RU"/>
        </w:rPr>
        <w:t>. Последняя таблица позволяет более эффективно выявлять основные источники потребления тех или иных ресурсов.</w:t>
      </w:r>
    </w:p>
    <w:p w14:paraId="329EDCF3" w14:textId="77777777" w:rsidR="00D22FFD" w:rsidRDefault="009B5CA1" w:rsidP="00D22FFD">
      <w:pPr>
        <w:keepNext/>
        <w:ind w:left="360"/>
      </w:pPr>
      <w:r>
        <w:object w:dxaOrig="12293" w:dyaOrig="13681" w14:anchorId="48BA76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3pt;height:539.05pt" o:ole="">
            <v:imagedata r:id="rId17" o:title=""/>
          </v:shape>
          <o:OLEObject Type="Embed" ProgID="Visio.Drawing.15" ShapeID="_x0000_i1025" DrawAspect="Content" ObjectID="_1790489498" r:id="rId18"/>
        </w:object>
      </w:r>
    </w:p>
    <w:p w14:paraId="61729FBF" w14:textId="68EEDD1D" w:rsidR="009B5CA1" w:rsidRDefault="00D22FFD" w:rsidP="00D22FFD">
      <w:pPr>
        <w:pStyle w:val="Caption"/>
        <w:rPr>
          <w:lang w:val="ru-RU"/>
        </w:rPr>
      </w:pPr>
      <w:r w:rsidRPr="00D30B5B">
        <w:rPr>
          <w:lang w:val="ru-RU"/>
        </w:rPr>
        <w:t xml:space="preserve">Рисунок </w:t>
      </w:r>
      <w:r>
        <w:fldChar w:fldCharType="begin"/>
      </w:r>
      <w:r w:rsidRPr="00D30B5B">
        <w:rPr>
          <w:lang w:val="ru-RU"/>
        </w:rPr>
        <w:instrText xml:space="preserve"> </w:instrText>
      </w:r>
      <w:r>
        <w:instrText>SEQ</w:instrText>
      </w:r>
      <w:r w:rsidRPr="00D30B5B">
        <w:rPr>
          <w:lang w:val="ru-RU"/>
        </w:rPr>
        <w:instrText xml:space="preserve"> Рисунок \* </w:instrText>
      </w:r>
      <w:r>
        <w:instrText>ARABIC</w:instrText>
      </w:r>
      <w:r w:rsidRPr="00D30B5B">
        <w:rPr>
          <w:lang w:val="ru-RU"/>
        </w:rPr>
        <w:instrText xml:space="preserve"> </w:instrText>
      </w:r>
      <w:r>
        <w:fldChar w:fldCharType="separate"/>
      </w:r>
      <w:r w:rsidR="0016027D">
        <w:rPr>
          <w:noProof/>
        </w:rPr>
        <w:t>3</w:t>
      </w:r>
      <w:r>
        <w:fldChar w:fldCharType="end"/>
      </w:r>
      <w:r>
        <w:rPr>
          <w:lang w:val="ru-RU"/>
        </w:rPr>
        <w:t xml:space="preserve"> Схема работы и потоков данных </w:t>
      </w:r>
      <w:r>
        <w:t>XE</w:t>
      </w:r>
    </w:p>
    <w:p w14:paraId="161C0FED" w14:textId="451D7800" w:rsidR="009B5CA1" w:rsidRDefault="009B5CA1" w:rsidP="009B5CA1">
      <w:pPr>
        <w:ind w:left="360"/>
        <w:rPr>
          <w:lang w:val="ru-RU"/>
        </w:rPr>
      </w:pPr>
      <w:r>
        <w:rPr>
          <w:lang w:val="ru-RU"/>
        </w:rPr>
        <w:t xml:space="preserve">Почти все процедуры имеют параметры (ключевые слова, задаваемые через переменную </w:t>
      </w:r>
      <w:r w:rsidRPr="00D30B5B">
        <w:rPr>
          <w:rStyle w:val="ParameterChar"/>
        </w:rPr>
        <w:t>@Option</w:t>
      </w:r>
      <w:r>
        <w:rPr>
          <w:lang w:val="ru-RU"/>
        </w:rPr>
        <w:t>, которые позволяют модифицировать процесс выполнения.</w:t>
      </w:r>
    </w:p>
    <w:p w14:paraId="641C9E89" w14:textId="77777777" w:rsidR="00D42B18" w:rsidRPr="00D42B18" w:rsidRDefault="00D42B18" w:rsidP="00D42B18">
      <w:pPr>
        <w:rPr>
          <w:lang w:val="ru-RU"/>
        </w:rPr>
      </w:pPr>
      <w:r w:rsidRPr="00D42B18">
        <w:rPr>
          <w:lang w:val="ru-RU"/>
        </w:rPr>
        <w:t xml:space="preserve">Для выполнения ежедневной обработки данных может использоваться процедура </w:t>
      </w:r>
      <w:r w:rsidRPr="00BF3F45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BF3F45">
        <w:rPr>
          <w:rStyle w:val="ProcedureChar"/>
        </w:rPr>
        <w:t>Daily</w:t>
      </w:r>
      <w:r w:rsidRPr="00D42B18">
        <w:rPr>
          <w:lang w:val="ru-RU"/>
        </w:rPr>
        <w:t>. Данная процедура может выполнять, например, следующую последовательность:</w:t>
      </w:r>
    </w:p>
    <w:p w14:paraId="38FAD83E" w14:textId="77777777" w:rsidR="00D42B18" w:rsidRDefault="00D42B18" w:rsidP="00D42B18">
      <w:pPr>
        <w:pStyle w:val="ListParagraph"/>
        <w:numPr>
          <w:ilvl w:val="1"/>
          <w:numId w:val="21"/>
        </w:numPr>
        <w:rPr>
          <w:lang w:val="ru-RU"/>
        </w:rPr>
      </w:pPr>
      <w:r>
        <w:rPr>
          <w:lang w:val="ru-RU"/>
        </w:rPr>
        <w:t xml:space="preserve">Последовательно выполнять процедуру </w:t>
      </w:r>
      <w:r w:rsidRPr="00BF3F45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BF3F45">
        <w:rPr>
          <w:rStyle w:val="ProcedureChar"/>
        </w:rPr>
        <w:t>Xel</w:t>
      </w:r>
      <w:r w:rsidRPr="00BF3F45">
        <w:rPr>
          <w:color w:val="0070C0"/>
          <w:lang w:val="ru-RU"/>
        </w:rPr>
        <w:t xml:space="preserve"> </w:t>
      </w:r>
      <w:r>
        <w:rPr>
          <w:lang w:val="ru-RU"/>
        </w:rPr>
        <w:t>для каждой из обрабатываемых сессий.</w:t>
      </w:r>
    </w:p>
    <w:p w14:paraId="0A46A0A3" w14:textId="7E8A6F1B" w:rsidR="00D42B18" w:rsidRDefault="00D42B18" w:rsidP="00D42B18">
      <w:pPr>
        <w:pStyle w:val="ListParagraph"/>
        <w:numPr>
          <w:ilvl w:val="1"/>
          <w:numId w:val="21"/>
        </w:numPr>
        <w:rPr>
          <w:lang w:val="ru-RU"/>
        </w:rPr>
      </w:pPr>
      <w:r>
        <w:rPr>
          <w:lang w:val="ru-RU"/>
        </w:rPr>
        <w:t xml:space="preserve">Если при вызове процедур </w:t>
      </w:r>
      <w:r w:rsidRPr="00BF3F45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BF3F45">
        <w:rPr>
          <w:rStyle w:val="ProcedureChar"/>
        </w:rPr>
        <w:t>Xel</w:t>
      </w:r>
      <w:r w:rsidRPr="00BF3F45">
        <w:rPr>
          <w:color w:val="0070C0"/>
          <w:lang w:val="ru-RU"/>
        </w:rPr>
        <w:t xml:space="preserve"> </w:t>
      </w:r>
      <w:r>
        <w:rPr>
          <w:lang w:val="ru-RU"/>
        </w:rPr>
        <w:t xml:space="preserve">использовалась опция </w:t>
      </w:r>
      <w:r w:rsidRPr="00D30B5B">
        <w:rPr>
          <w:rStyle w:val="ParameterChar"/>
        </w:rPr>
        <w:t>Skip</w:t>
      </w:r>
      <w:r>
        <w:rPr>
          <w:lang w:val="ru-RU"/>
        </w:rPr>
        <w:t>, то</w:t>
      </w:r>
      <w:r w:rsidR="00D30B5B">
        <w:rPr>
          <w:lang w:val="ru-RU"/>
        </w:rPr>
        <w:t xml:space="preserve"> в этом случае</w:t>
      </w:r>
      <w:r>
        <w:rPr>
          <w:lang w:val="ru-RU"/>
        </w:rPr>
        <w:t xml:space="preserve"> необходимо явно вызвать процедуру </w:t>
      </w:r>
      <w:r w:rsidRPr="00BF3F45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BF3F45">
        <w:rPr>
          <w:rStyle w:val="ProcedureChar"/>
        </w:rPr>
        <w:t>TextData</w:t>
      </w:r>
      <w:r w:rsidRPr="00BF3F45">
        <w:rPr>
          <w:color w:val="0070C0"/>
          <w:lang w:val="ru-RU"/>
        </w:rPr>
        <w:t xml:space="preserve"> </w:t>
      </w:r>
      <w:r>
        <w:rPr>
          <w:lang w:val="ru-RU"/>
        </w:rPr>
        <w:t xml:space="preserve">для каждой из таблиц полных данных для обработки новых строк в справочнике </w:t>
      </w:r>
      <w:r w:rsidRPr="00BF3F45">
        <w:rPr>
          <w:i/>
          <w:iCs/>
          <w:color w:val="0070C0"/>
        </w:rPr>
        <w:t>XEd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Hash</w:t>
      </w:r>
      <w:r>
        <w:rPr>
          <w:lang w:val="ru-RU"/>
        </w:rPr>
        <w:t>.</w:t>
      </w:r>
      <w:r>
        <w:rPr>
          <w:lang w:val="ru-RU"/>
        </w:rPr>
        <w:br/>
      </w:r>
      <w:r w:rsidRPr="00A21995">
        <w:rPr>
          <w:b/>
          <w:bCs/>
          <w:u w:val="single"/>
          <w:lang w:val="ru-RU"/>
        </w:rPr>
        <w:t>Замечание</w:t>
      </w:r>
      <w:r>
        <w:rPr>
          <w:lang w:val="ru-RU"/>
        </w:rPr>
        <w:t xml:space="preserve">: Использование параметра </w:t>
      </w:r>
      <w:r w:rsidRPr="00BF3F45">
        <w:rPr>
          <w:i/>
          <w:iCs/>
        </w:rPr>
        <w:t>Sk</w:t>
      </w:r>
      <w:r w:rsidR="00BF3F45" w:rsidRPr="00BF3F45">
        <w:rPr>
          <w:i/>
          <w:iCs/>
        </w:rPr>
        <w:t>i</w:t>
      </w:r>
      <w:r w:rsidRPr="00BF3F45">
        <w:rPr>
          <w:i/>
          <w:iCs/>
        </w:rPr>
        <w:t>p</w:t>
      </w:r>
      <w:r w:rsidRPr="00C70076">
        <w:rPr>
          <w:lang w:val="ru-RU"/>
        </w:rPr>
        <w:t xml:space="preserve"> </w:t>
      </w:r>
      <w:r>
        <w:rPr>
          <w:lang w:val="ru-RU"/>
        </w:rPr>
        <w:t xml:space="preserve">и явный вызов процедуры </w:t>
      </w:r>
      <w:r w:rsidRPr="00BF3F45">
        <w:rPr>
          <w:i/>
          <w:iCs/>
          <w:color w:val="538135" w:themeColor="accent6" w:themeShade="BF"/>
        </w:rPr>
        <w:t>XE</w:t>
      </w:r>
      <w:r w:rsidRPr="00BF3F45">
        <w:rPr>
          <w:i/>
          <w:iCs/>
          <w:color w:val="538135" w:themeColor="accent6" w:themeShade="BF"/>
          <w:lang w:val="ru-RU"/>
        </w:rPr>
        <w:t>_</w:t>
      </w:r>
      <w:r w:rsidRPr="00BF3F45">
        <w:rPr>
          <w:i/>
          <w:iCs/>
          <w:color w:val="538135" w:themeColor="accent6" w:themeShade="BF"/>
        </w:rPr>
        <w:t>TextData</w:t>
      </w:r>
      <w:r w:rsidRPr="00BF3F45">
        <w:rPr>
          <w:color w:val="538135" w:themeColor="accent6" w:themeShade="BF"/>
          <w:lang w:val="ru-RU"/>
        </w:rPr>
        <w:t xml:space="preserve"> </w:t>
      </w:r>
      <w:r>
        <w:rPr>
          <w:lang w:val="ru-RU"/>
        </w:rPr>
        <w:t>целесообразен только если в таблицу полных данных одновременно записываются данные от различных сессий. В этом случае это позволит несколько снизить общее время выполнения.</w:t>
      </w:r>
    </w:p>
    <w:p w14:paraId="528D4616" w14:textId="095FAFB2" w:rsidR="00D42B18" w:rsidRDefault="00D42B18" w:rsidP="00D42B18">
      <w:pPr>
        <w:pStyle w:val="ListParagraph"/>
        <w:numPr>
          <w:ilvl w:val="1"/>
          <w:numId w:val="21"/>
        </w:numPr>
        <w:rPr>
          <w:lang w:val="ru-RU"/>
        </w:rPr>
      </w:pPr>
      <w:r w:rsidRPr="00D42B18">
        <w:rPr>
          <w:lang w:val="ru-RU"/>
        </w:rPr>
        <w:t xml:space="preserve"> </w:t>
      </w:r>
      <w:r w:rsidR="00A21995">
        <w:rPr>
          <w:lang w:val="ru-RU"/>
        </w:rPr>
        <w:t>Н</w:t>
      </w:r>
      <w:r>
        <w:rPr>
          <w:lang w:val="ru-RU"/>
        </w:rPr>
        <w:t xml:space="preserve">еобходимо выполнить процедуру </w:t>
      </w:r>
      <w:r w:rsidRPr="00BF3F45">
        <w:rPr>
          <w:i/>
          <w:iCs/>
          <w:color w:val="538135" w:themeColor="accent6" w:themeShade="BF"/>
        </w:rPr>
        <w:t>XE</w:t>
      </w:r>
      <w:r w:rsidRPr="00BF3F45">
        <w:rPr>
          <w:i/>
          <w:iCs/>
          <w:color w:val="538135" w:themeColor="accent6" w:themeShade="BF"/>
          <w:lang w:val="ru-RU"/>
        </w:rPr>
        <w:t>_</w:t>
      </w:r>
      <w:r w:rsidR="00BF3F45" w:rsidRPr="00BF3F45">
        <w:rPr>
          <w:i/>
          <w:iCs/>
          <w:color w:val="538135" w:themeColor="accent6" w:themeShade="BF"/>
        </w:rPr>
        <w:t>TopSum</w:t>
      </w:r>
      <w:r>
        <w:rPr>
          <w:lang w:val="ru-RU"/>
        </w:rPr>
        <w:t>, которая обработает данные за предыдущий</w:t>
      </w:r>
      <w:r w:rsidR="00A21995">
        <w:rPr>
          <w:lang w:val="ru-RU"/>
        </w:rPr>
        <w:t xml:space="preserve"> период</w:t>
      </w:r>
      <w:r>
        <w:rPr>
          <w:lang w:val="ru-RU"/>
        </w:rPr>
        <w:t xml:space="preserve"> и заполнит таблицы </w:t>
      </w:r>
      <w:r w:rsidRPr="00BF3F45">
        <w:rPr>
          <w:i/>
          <w:iCs/>
          <w:color w:val="0070C0"/>
        </w:rPr>
        <w:t>XE</w:t>
      </w:r>
      <w:r w:rsidRPr="00BF3F45">
        <w:rPr>
          <w:i/>
          <w:iCs/>
          <w:color w:val="0070C0"/>
          <w:lang w:val="ru-RU"/>
        </w:rPr>
        <w:t>_</w:t>
      </w:r>
      <w:r w:rsidRPr="00BF3F45">
        <w:rPr>
          <w:i/>
          <w:iCs/>
          <w:color w:val="0070C0"/>
        </w:rPr>
        <w:t>Top</w:t>
      </w:r>
      <w:r w:rsidRPr="00BF3F45">
        <w:rPr>
          <w:color w:val="0070C0"/>
          <w:lang w:val="ru-RU"/>
        </w:rPr>
        <w:t xml:space="preserve"> </w:t>
      </w:r>
      <w:r>
        <w:rPr>
          <w:lang w:val="ru-RU"/>
        </w:rPr>
        <w:t xml:space="preserve">и </w:t>
      </w:r>
      <w:r w:rsidRPr="00BF3F45">
        <w:rPr>
          <w:rStyle w:val="TableChar"/>
        </w:rPr>
        <w:t>XE</w:t>
      </w:r>
      <w:r w:rsidRPr="00D30B5B">
        <w:rPr>
          <w:rStyle w:val="TableChar"/>
          <w:lang w:val="ru-RU"/>
        </w:rPr>
        <w:t>_</w:t>
      </w:r>
      <w:r w:rsidRPr="00BF3F45">
        <w:rPr>
          <w:rStyle w:val="TableChar"/>
        </w:rPr>
        <w:t>Sum</w:t>
      </w:r>
      <w:r>
        <w:rPr>
          <w:lang w:val="ru-RU"/>
        </w:rPr>
        <w:t>.</w:t>
      </w:r>
    </w:p>
    <w:p w14:paraId="1E7633F6" w14:textId="76870F24" w:rsidR="00D42B18" w:rsidRDefault="00D42B18" w:rsidP="00D42B18">
      <w:pPr>
        <w:ind w:left="360"/>
        <w:rPr>
          <w:lang w:val="ru-RU"/>
        </w:rPr>
      </w:pPr>
      <w:r>
        <w:rPr>
          <w:lang w:val="ru-RU"/>
        </w:rPr>
        <w:t xml:space="preserve">Процедура </w:t>
      </w:r>
      <w:r w:rsidRPr="00BF3F45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BF3F45">
        <w:rPr>
          <w:rStyle w:val="ProcedureChar"/>
        </w:rPr>
        <w:t>Daily</w:t>
      </w:r>
      <w:r w:rsidRPr="00BF3F45">
        <w:rPr>
          <w:color w:val="538135" w:themeColor="accent6" w:themeShade="BF"/>
          <w:lang w:val="ru-RU"/>
        </w:rPr>
        <w:t xml:space="preserve"> </w:t>
      </w:r>
      <w:r w:rsidR="00A21995">
        <w:rPr>
          <w:lang w:val="ru-RU"/>
        </w:rPr>
        <w:t>вызывает</w:t>
      </w:r>
      <w:r>
        <w:rPr>
          <w:lang w:val="ru-RU"/>
        </w:rPr>
        <w:t xml:space="preserve"> процедуры через процедуру </w:t>
      </w:r>
      <w:r w:rsidRPr="00BF3F45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BF3F45">
        <w:rPr>
          <w:rStyle w:val="ProcedureChar"/>
        </w:rPr>
        <w:t>ExecLog</w:t>
      </w:r>
      <w:r>
        <w:rPr>
          <w:lang w:val="ru-RU"/>
        </w:rPr>
        <w:t xml:space="preserve">, которая регистрирует действия в журнале </w:t>
      </w:r>
      <w:r w:rsidRPr="00BF3F45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BF3F45">
        <w:rPr>
          <w:rStyle w:val="TableChar"/>
        </w:rPr>
        <w:t>Log</w:t>
      </w:r>
    </w:p>
    <w:p w14:paraId="71AAD7D2" w14:textId="6C6D9DAA" w:rsidR="00D42B18" w:rsidRPr="00D42B18" w:rsidRDefault="00D42B18" w:rsidP="00D42B18">
      <w:pPr>
        <w:ind w:left="360"/>
        <w:rPr>
          <w:lang w:val="ru-RU"/>
        </w:rPr>
      </w:pPr>
      <w:r>
        <w:rPr>
          <w:lang w:val="ru-RU"/>
        </w:rPr>
        <w:t xml:space="preserve">Данные о считанных файлах типа </w:t>
      </w:r>
      <w:r w:rsidRPr="00D42B18">
        <w:rPr>
          <w:lang w:val="ru-RU"/>
        </w:rPr>
        <w:t>.</w:t>
      </w:r>
      <w:r>
        <w:t>xel</w:t>
      </w:r>
      <w:r>
        <w:rPr>
          <w:lang w:val="ru-RU"/>
        </w:rPr>
        <w:t xml:space="preserve"> и их параметрах на момент последнего чтения сохраняются в таблице </w:t>
      </w:r>
      <w:r w:rsidRPr="00BF3F45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BF3F45">
        <w:rPr>
          <w:rStyle w:val="TableChar"/>
        </w:rPr>
        <w:t>Source</w:t>
      </w:r>
    </w:p>
    <w:p w14:paraId="0F54851C" w14:textId="44466AFC" w:rsidR="009B5CA1" w:rsidRPr="009B5CA1" w:rsidRDefault="009B5CA1" w:rsidP="00D42B18">
      <w:pPr>
        <w:ind w:left="360"/>
        <w:rPr>
          <w:lang w:val="ru-RU"/>
        </w:rPr>
      </w:pPr>
      <w:r>
        <w:rPr>
          <w:lang w:val="ru-RU"/>
        </w:rPr>
        <w:t>Кроме того, имеются вспомогательные процедуры, которые облегчают ряд действий.</w:t>
      </w:r>
    </w:p>
    <w:p w14:paraId="1235315B" w14:textId="72D74D39" w:rsidR="00F416FA" w:rsidRDefault="00F416FA" w:rsidP="007110C8">
      <w:pPr>
        <w:rPr>
          <w:lang w:val="ru-RU"/>
        </w:rPr>
      </w:pPr>
    </w:p>
    <w:p w14:paraId="6453FADB" w14:textId="4AB62CA0" w:rsidR="007110C8" w:rsidRPr="007110C8" w:rsidRDefault="00D42B18" w:rsidP="00A21995">
      <w:pPr>
        <w:pStyle w:val="Heading1"/>
        <w:numPr>
          <w:ilvl w:val="0"/>
          <w:numId w:val="42"/>
        </w:numPr>
        <w:rPr>
          <w:lang w:val="ru-RU"/>
        </w:rPr>
      </w:pPr>
      <w:bookmarkStart w:id="7" w:name="_Toc179749457"/>
      <w:r>
        <w:rPr>
          <w:lang w:val="ru-RU"/>
        </w:rPr>
        <w:t>Инсталляция системы</w:t>
      </w:r>
      <w:bookmarkEnd w:id="7"/>
    </w:p>
    <w:p w14:paraId="116F13D1" w14:textId="2FA87509" w:rsidR="007110C8" w:rsidRDefault="007110C8" w:rsidP="007110C8">
      <w:pPr>
        <w:rPr>
          <w:lang w:val="ru-RU"/>
        </w:rPr>
      </w:pPr>
    </w:p>
    <w:p w14:paraId="6C9EB741" w14:textId="0E0C0C09" w:rsidR="00D42B18" w:rsidRDefault="00D42B18" w:rsidP="007110C8">
      <w:pPr>
        <w:rPr>
          <w:lang w:val="ru-RU"/>
        </w:rPr>
      </w:pPr>
      <w:r>
        <w:rPr>
          <w:lang w:val="ru-RU"/>
        </w:rPr>
        <w:t>Для инсталляции системы, либо ее обновления с версии 4.4 на версию 5.0 необходимо выполнить следующие действия:</w:t>
      </w:r>
    </w:p>
    <w:p w14:paraId="3CCA1FDE" w14:textId="01D444AB" w:rsidR="00D42B18" w:rsidRDefault="00D42B18" w:rsidP="00D42B18">
      <w:pPr>
        <w:pStyle w:val="ListParagraph"/>
        <w:numPr>
          <w:ilvl w:val="0"/>
          <w:numId w:val="24"/>
        </w:numPr>
        <w:rPr>
          <w:lang w:val="ru-RU"/>
        </w:rPr>
      </w:pPr>
      <w:r>
        <w:rPr>
          <w:lang w:val="ru-RU"/>
        </w:rPr>
        <w:t xml:space="preserve">Сохранить хранимые процедуры. </w:t>
      </w:r>
    </w:p>
    <w:p w14:paraId="475B008E" w14:textId="7A62DA51" w:rsidR="00D42B18" w:rsidRDefault="00D42B18" w:rsidP="00D42B18">
      <w:pPr>
        <w:pStyle w:val="ListParagraph"/>
        <w:numPr>
          <w:ilvl w:val="0"/>
          <w:numId w:val="24"/>
        </w:numPr>
        <w:rPr>
          <w:lang w:val="ru-RU"/>
        </w:rPr>
      </w:pPr>
      <w:r>
        <w:rPr>
          <w:lang w:val="ru-RU"/>
        </w:rPr>
        <w:t>Создать необходимые таблицы</w:t>
      </w:r>
      <w:r w:rsidR="00B96729">
        <w:rPr>
          <w:lang w:val="ru-RU"/>
        </w:rPr>
        <w:t xml:space="preserve"> </w:t>
      </w:r>
    </w:p>
    <w:p w14:paraId="6BB2CF01" w14:textId="38A0E666" w:rsidR="00B96729" w:rsidRDefault="00B96729" w:rsidP="00D42B18">
      <w:pPr>
        <w:pStyle w:val="ListParagraph"/>
        <w:numPr>
          <w:ilvl w:val="0"/>
          <w:numId w:val="24"/>
        </w:numPr>
        <w:rPr>
          <w:lang w:val="ru-RU"/>
        </w:rPr>
      </w:pPr>
      <w:r>
        <w:rPr>
          <w:lang w:val="ru-RU"/>
        </w:rPr>
        <w:t xml:space="preserve">Создать сессию </w:t>
      </w:r>
      <w:r>
        <w:t>extended events</w:t>
      </w:r>
    </w:p>
    <w:p w14:paraId="1C9E6B81" w14:textId="75F83774" w:rsidR="00B96729" w:rsidRDefault="00B96729" w:rsidP="00D42B18">
      <w:pPr>
        <w:pStyle w:val="ListParagraph"/>
        <w:numPr>
          <w:ilvl w:val="0"/>
          <w:numId w:val="24"/>
        </w:numPr>
        <w:rPr>
          <w:lang w:val="ru-RU"/>
        </w:rPr>
      </w:pPr>
      <w:r>
        <w:rPr>
          <w:lang w:val="ru-RU"/>
        </w:rPr>
        <w:t xml:space="preserve">При необходимости скорректировать таблицу настроек </w:t>
      </w:r>
      <w:r w:rsidRPr="00A21995">
        <w:rPr>
          <w:rStyle w:val="TableChar"/>
        </w:rPr>
        <w:t>XEd</w:t>
      </w:r>
      <w:r w:rsidRPr="00A21995">
        <w:rPr>
          <w:rStyle w:val="TableChar"/>
          <w:lang w:val="ru-RU"/>
        </w:rPr>
        <w:t>_</w:t>
      </w:r>
      <w:r w:rsidRPr="00A21995">
        <w:rPr>
          <w:rStyle w:val="TableChar"/>
        </w:rPr>
        <w:t>Set</w:t>
      </w:r>
    </w:p>
    <w:p w14:paraId="620CC788" w14:textId="6202B31E" w:rsidR="00D42B18" w:rsidRDefault="00D42B18" w:rsidP="00D42B18">
      <w:pPr>
        <w:pStyle w:val="ListParagraph"/>
        <w:numPr>
          <w:ilvl w:val="0"/>
          <w:numId w:val="24"/>
        </w:numPr>
        <w:rPr>
          <w:lang w:val="ru-RU"/>
        </w:rPr>
      </w:pPr>
      <w:r>
        <w:rPr>
          <w:lang w:val="ru-RU"/>
        </w:rPr>
        <w:t xml:space="preserve">При необходимости выполнить импорт существующих данных </w:t>
      </w:r>
    </w:p>
    <w:p w14:paraId="5400A5BA" w14:textId="67781F82" w:rsidR="00B96729" w:rsidRDefault="00B96729" w:rsidP="00D42B18">
      <w:pPr>
        <w:pStyle w:val="ListParagraph"/>
        <w:numPr>
          <w:ilvl w:val="0"/>
          <w:numId w:val="24"/>
        </w:numPr>
        <w:rPr>
          <w:lang w:val="ru-RU"/>
        </w:rPr>
      </w:pPr>
      <w:r>
        <w:rPr>
          <w:lang w:val="ru-RU"/>
        </w:rPr>
        <w:t xml:space="preserve">Скорректировать процедуру </w:t>
      </w:r>
      <w:r w:rsidRPr="00787846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787846">
        <w:rPr>
          <w:rStyle w:val="ProcedureChar"/>
        </w:rPr>
        <w:t>Daily</w:t>
      </w:r>
      <w:r>
        <w:rPr>
          <w:lang w:val="ru-RU"/>
        </w:rPr>
        <w:t xml:space="preserve"> и назначить ее выполнение (либо аналогичное выполнение необходимых процедур) в планировщике заданий</w:t>
      </w:r>
    </w:p>
    <w:p w14:paraId="065DABA0" w14:textId="0BA31656" w:rsidR="00B96729" w:rsidRPr="00787846" w:rsidRDefault="00B96729" w:rsidP="00D42B18">
      <w:pPr>
        <w:pStyle w:val="ListParagraph"/>
        <w:numPr>
          <w:ilvl w:val="0"/>
          <w:numId w:val="24"/>
        </w:numPr>
        <w:rPr>
          <w:lang w:val="ru-RU"/>
        </w:rPr>
      </w:pPr>
      <w:r>
        <w:rPr>
          <w:lang w:val="ru-RU"/>
        </w:rPr>
        <w:t xml:space="preserve">При необходимости скорректировать отчеты </w:t>
      </w:r>
      <w:r>
        <w:t>Excel</w:t>
      </w:r>
      <w:r w:rsidRPr="00B9672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PowerBI</w:t>
      </w:r>
    </w:p>
    <w:p w14:paraId="0A9CA2F5" w14:textId="77777777" w:rsidR="00787846" w:rsidRPr="00787846" w:rsidRDefault="00787846" w:rsidP="00787846">
      <w:pPr>
        <w:rPr>
          <w:lang w:val="ru-RU"/>
        </w:rPr>
      </w:pPr>
    </w:p>
    <w:p w14:paraId="5D84A5E5" w14:textId="5CCF58A8" w:rsidR="00B96729" w:rsidRDefault="00B96729" w:rsidP="00B96729">
      <w:pPr>
        <w:pStyle w:val="Heading2"/>
        <w:ind w:left="720"/>
        <w:rPr>
          <w:lang w:val="ru-RU"/>
        </w:rPr>
      </w:pPr>
      <w:bookmarkStart w:id="8" w:name="_Toc179749458"/>
      <w:r>
        <w:rPr>
          <w:lang w:val="ru-RU"/>
        </w:rPr>
        <w:t>Инсталляция. Шаг 1: Сохранение хранимых процедур</w:t>
      </w:r>
      <w:bookmarkEnd w:id="8"/>
    </w:p>
    <w:p w14:paraId="1989040C" w14:textId="386CF0C4" w:rsidR="00B96729" w:rsidRDefault="00B96729" w:rsidP="00B96729">
      <w:pPr>
        <w:rPr>
          <w:lang w:val="ru-RU"/>
        </w:rPr>
      </w:pPr>
    </w:p>
    <w:p w14:paraId="465D4FB7" w14:textId="67611BF2" w:rsidR="00B96729" w:rsidRDefault="00B96729" w:rsidP="00B96729">
      <w:pPr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lang w:val="ru-RU"/>
        </w:rPr>
        <w:t xml:space="preserve">Перечень хранимых процедур определен в переменной </w:t>
      </w:r>
      <w:r w:rsidRPr="00B96729">
        <w:rPr>
          <w:rFonts w:ascii="Consolas" w:hAnsi="Consolas" w:cs="Consolas"/>
          <w:color w:val="000000"/>
          <w:sz w:val="19"/>
          <w:szCs w:val="19"/>
          <w:lang w:val="ru-RU"/>
        </w:rPr>
        <w:t>@</w:t>
      </w:r>
      <w:r>
        <w:rPr>
          <w:rFonts w:ascii="Consolas" w:hAnsi="Consolas" w:cs="Consolas"/>
          <w:color w:val="000000"/>
          <w:sz w:val="19"/>
          <w:szCs w:val="19"/>
        </w:rPr>
        <w:t>Procedures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процедуры </w:t>
      </w:r>
      <w:r w:rsidRPr="00787846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787846">
        <w:rPr>
          <w:rStyle w:val="ProcedureChar"/>
        </w:rPr>
        <w:t>Install</w:t>
      </w:r>
      <w:r w:rsidRPr="00B9672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и</w:t>
      </w:r>
      <w:r w:rsidRPr="00B9672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включает в себя минимальный набор процедур:</w:t>
      </w:r>
    </w:p>
    <w:p w14:paraId="054DCA28" w14:textId="4E8CD475" w:rsidR="00B96729" w:rsidRPr="00101B42" w:rsidRDefault="00B96729" w:rsidP="00A21995">
      <w:pPr>
        <w:pStyle w:val="Procedure"/>
      </w:pPr>
      <w:r>
        <w:t>XE_Install</w:t>
      </w:r>
      <w:r w:rsidR="00101B42">
        <w:br/>
      </w:r>
      <w:r>
        <w:t>XE_Xel</w:t>
      </w:r>
      <w:r w:rsidR="00101B42">
        <w:br/>
      </w:r>
      <w:r>
        <w:t>XE_TextData</w:t>
      </w:r>
      <w:r w:rsidR="00101B42">
        <w:br/>
      </w:r>
      <w:r>
        <w:t>XE_ExecLog</w:t>
      </w:r>
      <w:r w:rsidR="00101B42">
        <w:br/>
      </w:r>
      <w:r>
        <w:t>XE_</w:t>
      </w:r>
      <w:r w:rsidR="00A21995" w:rsidRPr="00A21995">
        <w:t>TopSum</w:t>
      </w:r>
      <w:r w:rsidR="00101B42">
        <w:br/>
      </w:r>
      <w:r>
        <w:t>XE_Day</w:t>
      </w:r>
      <w:r w:rsidR="00101B42">
        <w:br/>
      </w:r>
      <w:r>
        <w:t>XE_Count_JDE</w:t>
      </w:r>
      <w:r w:rsidR="00101B42">
        <w:br/>
      </w:r>
      <w:r>
        <w:t>XE_Clear</w:t>
      </w:r>
      <w:r w:rsidR="00101B42">
        <w:br/>
      </w:r>
      <w:r>
        <w:t>XE_CheckParams</w:t>
      </w:r>
    </w:p>
    <w:p w14:paraId="137A0B1A" w14:textId="3BE140AD" w:rsidR="00B96729" w:rsidRDefault="00B96729" w:rsidP="00B96729">
      <w:pPr>
        <w:rPr>
          <w:lang w:val="ru-RU"/>
        </w:rPr>
      </w:pPr>
      <w:r>
        <w:rPr>
          <w:lang w:val="ru-RU"/>
        </w:rPr>
        <w:t>Остальные процедуры могут быть сохранены либо на этом этапе, либо по мере необходимости в них.</w:t>
      </w:r>
    </w:p>
    <w:p w14:paraId="4B7B08B6" w14:textId="4A09FC1E" w:rsidR="00B96729" w:rsidRDefault="00B96729" w:rsidP="00B96729">
      <w:pPr>
        <w:rPr>
          <w:lang w:val="ru-RU"/>
        </w:rPr>
      </w:pPr>
    </w:p>
    <w:p w14:paraId="7C19E81B" w14:textId="78E0473E" w:rsidR="00B96729" w:rsidRPr="006C52D0" w:rsidRDefault="00B96729" w:rsidP="00B96729">
      <w:pPr>
        <w:pStyle w:val="Heading2"/>
        <w:rPr>
          <w:lang w:val="ru-RU"/>
        </w:rPr>
      </w:pPr>
      <w:bookmarkStart w:id="9" w:name="_Toc179749459"/>
      <w:r>
        <w:rPr>
          <w:lang w:val="ru-RU"/>
        </w:rPr>
        <w:t xml:space="preserve">Инсталляция. Шаги 2 и 3: Создание таблиц и сессии </w:t>
      </w:r>
      <w:r>
        <w:t>XE</w:t>
      </w:r>
      <w:bookmarkEnd w:id="9"/>
    </w:p>
    <w:p w14:paraId="26BC2F89" w14:textId="0F16559A" w:rsidR="00B96729" w:rsidRDefault="00B96729" w:rsidP="00B96729">
      <w:pPr>
        <w:rPr>
          <w:lang w:val="ru-RU"/>
        </w:rPr>
      </w:pPr>
    </w:p>
    <w:p w14:paraId="66DEB382" w14:textId="7B180F36" w:rsidR="00B96729" w:rsidRDefault="00B96729" w:rsidP="00B96729">
      <w:pPr>
        <w:rPr>
          <w:lang w:val="ru-RU"/>
        </w:rPr>
      </w:pPr>
      <w:r>
        <w:rPr>
          <w:lang w:val="ru-RU"/>
        </w:rPr>
        <w:t xml:space="preserve">Для создания таблиц и сессии необходимо вызвать процедуру </w:t>
      </w:r>
      <w:r w:rsidRPr="00787846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787846">
        <w:rPr>
          <w:rStyle w:val="ProcedureChar"/>
        </w:rPr>
        <w:t>Install</w:t>
      </w:r>
      <w:r>
        <w:rPr>
          <w:lang w:val="ru-RU"/>
        </w:rPr>
        <w:t xml:space="preserve">. </w:t>
      </w:r>
    </w:p>
    <w:p w14:paraId="4A544BD4" w14:textId="6C719BE7" w:rsidR="00B96729" w:rsidRDefault="00B96729" w:rsidP="00B96729">
      <w:pPr>
        <w:rPr>
          <w:lang w:val="ru-RU"/>
        </w:rPr>
      </w:pPr>
      <w:r>
        <w:rPr>
          <w:lang w:val="ru-RU"/>
        </w:rPr>
        <w:t>При этом можно выполнить эти шаги за один вызов, либо отдельно таблицы и сессию.</w:t>
      </w:r>
    </w:p>
    <w:p w14:paraId="5D76ECD2" w14:textId="6BF35D9E" w:rsidR="00B96729" w:rsidRDefault="00070279" w:rsidP="00B96729">
      <w:pPr>
        <w:rPr>
          <w:lang w:val="ru-RU"/>
        </w:rPr>
      </w:pPr>
      <w:r>
        <w:rPr>
          <w:lang w:val="ru-RU"/>
        </w:rPr>
        <w:t>Процедура выполняет следующие действия:</w:t>
      </w:r>
    </w:p>
    <w:p w14:paraId="725B6AAF" w14:textId="37D3909E" w:rsidR="00070279" w:rsidRDefault="00070279" w:rsidP="00070279">
      <w:pPr>
        <w:pStyle w:val="ListParagraph"/>
        <w:numPr>
          <w:ilvl w:val="0"/>
          <w:numId w:val="26"/>
        </w:numPr>
        <w:rPr>
          <w:lang w:val="ru-RU"/>
        </w:rPr>
      </w:pPr>
      <w:r>
        <w:rPr>
          <w:lang w:val="ru-RU"/>
        </w:rPr>
        <w:t xml:space="preserve">Выполняет проверку того, что минимальный набор процедур был сохранен. Если будет обнаружено, что какая-либо из требуемых процедур не сохранена, то будет выдано сообщение об ошибке. </w:t>
      </w:r>
    </w:p>
    <w:p w14:paraId="4A5FC69A" w14:textId="6B28D450" w:rsidR="00070279" w:rsidRDefault="00070279" w:rsidP="00070279">
      <w:pPr>
        <w:pStyle w:val="ListParagraph"/>
        <w:rPr>
          <w:lang w:val="ru-RU"/>
        </w:rPr>
      </w:pPr>
      <w:r w:rsidRPr="00070279">
        <w:rPr>
          <w:noProof/>
          <w:lang w:val="ru-RU"/>
        </w:rPr>
        <w:drawing>
          <wp:inline distT="0" distB="0" distL="0" distR="0" wp14:anchorId="1865F0EF" wp14:editId="19D8BBA5">
            <wp:extent cx="5229263" cy="723905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29263" cy="72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FC10B" w14:textId="2E155B19" w:rsidR="00070279" w:rsidRDefault="00070279" w:rsidP="00070279">
      <w:pPr>
        <w:pStyle w:val="ListParagraph"/>
        <w:rPr>
          <w:lang w:val="ru-RU"/>
        </w:rPr>
      </w:pPr>
      <w:r>
        <w:rPr>
          <w:lang w:val="ru-RU"/>
        </w:rPr>
        <w:t>В этом случае необходимо будет сохранить указанную процедуру и повторить выполнение инсталляции.</w:t>
      </w:r>
    </w:p>
    <w:p w14:paraId="3A5A5DF7" w14:textId="1838DDBE" w:rsidR="00070279" w:rsidRPr="00070279" w:rsidRDefault="00070279" w:rsidP="00070279">
      <w:pPr>
        <w:pStyle w:val="ListParagraph"/>
        <w:numPr>
          <w:ilvl w:val="0"/>
          <w:numId w:val="26"/>
        </w:numPr>
        <w:rPr>
          <w:lang w:val="ru-RU"/>
        </w:rPr>
      </w:pPr>
      <w:r>
        <w:rPr>
          <w:lang w:val="ru-RU"/>
        </w:rPr>
        <w:t xml:space="preserve">Создаются все необходимые справочники </w:t>
      </w:r>
      <w:r w:rsidRPr="00070279">
        <w:rPr>
          <w:lang w:val="ru-RU"/>
        </w:rPr>
        <w:t>(</w:t>
      </w:r>
      <w:r>
        <w:rPr>
          <w:lang w:val="ru-RU"/>
        </w:rPr>
        <w:t>таблицы с именем вида</w:t>
      </w:r>
      <w:r w:rsidR="00787846" w:rsidRPr="00787846">
        <w:rPr>
          <w:lang w:val="ru-RU"/>
        </w:rPr>
        <w:t xml:space="preserve"> </w:t>
      </w:r>
      <w:r w:rsidR="00787846" w:rsidRPr="00787846">
        <w:rPr>
          <w:rStyle w:val="TableChar"/>
          <w:lang w:val="ru-RU"/>
        </w:rPr>
        <w:t>XEd_справочник</w:t>
      </w:r>
      <w:r>
        <w:rPr>
          <w:rFonts w:eastAsiaTheme="minorEastAsia"/>
          <w:b/>
          <w:bCs/>
          <w:lang w:val="ru-RU"/>
        </w:rPr>
        <w:t>)</w:t>
      </w:r>
    </w:p>
    <w:p w14:paraId="08828E17" w14:textId="6EB230D2" w:rsidR="00070279" w:rsidRPr="00070279" w:rsidRDefault="00070279" w:rsidP="00070279">
      <w:pPr>
        <w:pStyle w:val="ListParagraph"/>
        <w:numPr>
          <w:ilvl w:val="0"/>
          <w:numId w:val="26"/>
        </w:numPr>
        <w:rPr>
          <w:lang w:val="ru-RU"/>
        </w:rPr>
      </w:pPr>
      <w:r>
        <w:rPr>
          <w:rFonts w:eastAsiaTheme="minorEastAsia"/>
          <w:lang w:val="ru-RU"/>
        </w:rPr>
        <w:t xml:space="preserve">На основании введенных параметров формируются данные в таблице настроек </w:t>
      </w:r>
      <w:r w:rsidRPr="00787846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787846">
        <w:rPr>
          <w:rStyle w:val="TableChar"/>
        </w:rPr>
        <w:t>Set</w:t>
      </w:r>
    </w:p>
    <w:p w14:paraId="4507D11D" w14:textId="760F2044" w:rsidR="00070279" w:rsidRPr="00671FD6" w:rsidRDefault="00070279" w:rsidP="00070279">
      <w:pPr>
        <w:pStyle w:val="ListParagraph"/>
        <w:numPr>
          <w:ilvl w:val="0"/>
          <w:numId w:val="26"/>
        </w:numPr>
        <w:rPr>
          <w:lang w:val="ru-RU"/>
        </w:rPr>
      </w:pPr>
      <w:r>
        <w:rPr>
          <w:rFonts w:eastAsiaTheme="minorEastAsia"/>
          <w:lang w:val="ru-RU"/>
        </w:rPr>
        <w:t>На основании введенных параметров формируется одна таблица для полных данных (с названием вида</w:t>
      </w:r>
      <w:r w:rsidR="00787846" w:rsidRPr="00787846">
        <w:rPr>
          <w:rFonts w:eastAsiaTheme="minorEastAsia"/>
          <w:lang w:val="ru-RU"/>
        </w:rPr>
        <w:t xml:space="preserve"> </w:t>
      </w:r>
      <w:r w:rsidR="00787846" w:rsidRPr="00787846">
        <w:rPr>
          <w:rStyle w:val="TableChar"/>
          <w:lang w:val="ru-RU"/>
        </w:rPr>
        <w:t>XE_ИМЯ</w:t>
      </w:r>
      <w:r>
        <w:rPr>
          <w:rFonts w:eastAsiaTheme="minorEastAsia"/>
          <w:lang w:val="ru-RU"/>
        </w:rPr>
        <w:t>)</w:t>
      </w:r>
      <w:r w:rsidR="00671FD6" w:rsidRPr="00671FD6">
        <w:rPr>
          <w:rFonts w:eastAsiaTheme="minorEastAsia"/>
          <w:lang w:val="ru-RU"/>
        </w:rPr>
        <w:t xml:space="preserve"> </w:t>
      </w:r>
      <w:r w:rsidR="00671FD6">
        <w:rPr>
          <w:rFonts w:eastAsiaTheme="minorEastAsia"/>
          <w:lang w:val="ru-RU"/>
        </w:rPr>
        <w:t>и представление для нее (с названием вида</w:t>
      </w:r>
      <w:r w:rsidR="00787846" w:rsidRPr="00787846">
        <w:rPr>
          <w:rFonts w:eastAsiaTheme="minorEastAsia"/>
          <w:lang w:val="ru-RU"/>
        </w:rPr>
        <w:t xml:space="preserve"> </w:t>
      </w:r>
      <w:r w:rsidR="00787846" w:rsidRPr="00787846">
        <w:rPr>
          <w:rStyle w:val="TableChar"/>
          <w:lang w:val="ru-RU"/>
        </w:rPr>
        <w:t>XEv_ИМЯ</w:t>
      </w:r>
      <w:r w:rsidR="00671FD6">
        <w:rPr>
          <w:rFonts w:eastAsiaTheme="minorEastAsia"/>
          <w:lang w:val="ru-RU"/>
        </w:rPr>
        <w:t>)</w:t>
      </w:r>
    </w:p>
    <w:p w14:paraId="5E6FDDDA" w14:textId="21D3E209" w:rsidR="00671FD6" w:rsidRPr="00671FD6" w:rsidRDefault="00671FD6" w:rsidP="00070279">
      <w:pPr>
        <w:pStyle w:val="ListParagraph"/>
        <w:numPr>
          <w:ilvl w:val="0"/>
          <w:numId w:val="26"/>
        </w:numPr>
        <w:rPr>
          <w:lang w:val="ru-RU"/>
        </w:rPr>
      </w:pPr>
      <w:r>
        <w:rPr>
          <w:rFonts w:eastAsiaTheme="minorEastAsia"/>
          <w:lang w:val="ru-RU"/>
        </w:rPr>
        <w:t xml:space="preserve">Создаются таблицы </w:t>
      </w:r>
      <w:r w:rsidRPr="00787846">
        <w:rPr>
          <w:rStyle w:val="TableChar"/>
        </w:rPr>
        <w:t>XE</w:t>
      </w:r>
      <w:r w:rsidRPr="00D30B5B">
        <w:rPr>
          <w:rStyle w:val="TableChar"/>
          <w:lang w:val="ru-RU"/>
        </w:rPr>
        <w:t>_</w:t>
      </w:r>
      <w:r w:rsidRPr="00787846">
        <w:rPr>
          <w:rStyle w:val="TableChar"/>
        </w:rPr>
        <w:t>Top</w:t>
      </w:r>
      <w:r>
        <w:rPr>
          <w:rFonts w:eastAsiaTheme="minorEastAsia"/>
          <w:i/>
          <w:iCs/>
          <w:lang w:val="ru-RU"/>
        </w:rPr>
        <w:t xml:space="preserve"> </w:t>
      </w:r>
      <w:r>
        <w:rPr>
          <w:rFonts w:eastAsiaTheme="minorEastAsia"/>
          <w:lang w:val="ru-RU"/>
        </w:rPr>
        <w:t xml:space="preserve">и </w:t>
      </w:r>
      <w:r w:rsidRPr="00787846">
        <w:rPr>
          <w:rStyle w:val="TableChar"/>
        </w:rPr>
        <w:t>XE</w:t>
      </w:r>
      <w:r w:rsidRPr="00D30B5B">
        <w:rPr>
          <w:rStyle w:val="TableChar"/>
          <w:lang w:val="ru-RU"/>
        </w:rPr>
        <w:t>_</w:t>
      </w:r>
      <w:r w:rsidRPr="00787846">
        <w:rPr>
          <w:rStyle w:val="TableChar"/>
        </w:rPr>
        <w:t>Sum</w:t>
      </w:r>
      <w:r>
        <w:rPr>
          <w:rFonts w:eastAsiaTheme="minorEastAsia"/>
          <w:i/>
          <w:iCs/>
          <w:lang w:val="ru-RU"/>
        </w:rPr>
        <w:t xml:space="preserve"> </w:t>
      </w:r>
      <w:r>
        <w:rPr>
          <w:rFonts w:eastAsiaTheme="minorEastAsia"/>
          <w:lang w:val="ru-RU"/>
        </w:rPr>
        <w:t xml:space="preserve">и представления для них </w:t>
      </w:r>
      <w:r w:rsidRPr="00787846">
        <w:rPr>
          <w:rStyle w:val="TableChar"/>
        </w:rPr>
        <w:t>XEv</w:t>
      </w:r>
      <w:r w:rsidRPr="00D30B5B">
        <w:rPr>
          <w:rStyle w:val="TableChar"/>
          <w:lang w:val="ru-RU"/>
        </w:rPr>
        <w:t>_</w:t>
      </w:r>
      <w:r w:rsidRPr="00787846">
        <w:rPr>
          <w:rStyle w:val="TableChar"/>
        </w:rPr>
        <w:t>Top</w:t>
      </w:r>
      <w:r w:rsidRPr="00671FD6">
        <w:rPr>
          <w:rFonts w:eastAsiaTheme="minorEastAsia"/>
          <w:i/>
          <w:iCs/>
          <w:lang w:val="ru-RU"/>
        </w:rPr>
        <w:t xml:space="preserve"> </w:t>
      </w:r>
      <w:r>
        <w:rPr>
          <w:rFonts w:eastAsiaTheme="minorEastAsia"/>
          <w:lang w:val="ru-RU"/>
        </w:rPr>
        <w:t xml:space="preserve">и </w:t>
      </w:r>
      <w:r w:rsidRPr="00787846">
        <w:rPr>
          <w:rStyle w:val="TableChar"/>
        </w:rPr>
        <w:t>XEv</w:t>
      </w:r>
      <w:r w:rsidRPr="00D30B5B">
        <w:rPr>
          <w:rStyle w:val="TableChar"/>
          <w:lang w:val="ru-RU"/>
        </w:rPr>
        <w:t>_</w:t>
      </w:r>
      <w:r w:rsidRPr="00787846">
        <w:rPr>
          <w:rStyle w:val="TableChar"/>
        </w:rPr>
        <w:t>Sum</w:t>
      </w:r>
    </w:p>
    <w:p w14:paraId="58932924" w14:textId="22E6ACCB" w:rsidR="00671FD6" w:rsidRPr="00070279" w:rsidRDefault="00671FD6" w:rsidP="00070279">
      <w:pPr>
        <w:pStyle w:val="ListParagraph"/>
        <w:numPr>
          <w:ilvl w:val="0"/>
          <w:numId w:val="26"/>
        </w:numPr>
        <w:rPr>
          <w:lang w:val="ru-RU"/>
        </w:rPr>
      </w:pPr>
      <w:r>
        <w:rPr>
          <w:rFonts w:eastAsiaTheme="minorEastAsia"/>
          <w:lang w:val="ru-RU"/>
        </w:rPr>
        <w:t xml:space="preserve">Только в случае, если явно указана опция </w:t>
      </w:r>
      <w:r>
        <w:rPr>
          <w:rFonts w:eastAsiaTheme="minorEastAsia"/>
        </w:rPr>
        <w:t>Create</w:t>
      </w:r>
      <w:r>
        <w:rPr>
          <w:rFonts w:eastAsiaTheme="minorEastAsia"/>
          <w:lang w:val="ru-RU"/>
        </w:rPr>
        <w:t xml:space="preserve">, создается сессия </w:t>
      </w:r>
      <w:r>
        <w:rPr>
          <w:rFonts w:eastAsiaTheme="minorEastAsia"/>
        </w:rPr>
        <w:t>extended</w:t>
      </w:r>
      <w:r w:rsidRPr="00671FD6">
        <w:rPr>
          <w:rFonts w:eastAsiaTheme="minorEastAsia"/>
          <w:lang w:val="ru-RU"/>
        </w:rPr>
        <w:t>_</w:t>
      </w:r>
      <w:r>
        <w:rPr>
          <w:rFonts w:eastAsiaTheme="minorEastAsia"/>
        </w:rPr>
        <w:t>events</w:t>
      </w:r>
      <w:r w:rsidRPr="00671FD6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с именем</w:t>
      </w:r>
      <w:r w:rsidR="00787846" w:rsidRPr="00787846">
        <w:rPr>
          <w:rFonts w:eastAsiaTheme="minorEastAsia"/>
          <w:lang w:val="ru-RU"/>
        </w:rPr>
        <w:t xml:space="preserve"> </w:t>
      </w:r>
      <w:r w:rsidR="00787846" w:rsidRPr="00787846">
        <w:rPr>
          <w:rFonts w:eastAsiaTheme="minorEastAsia"/>
          <w:b/>
          <w:bCs/>
          <w:i/>
          <w:iCs/>
          <w:lang w:val="ru-RU"/>
        </w:rPr>
        <w:t>XEs_имя</w:t>
      </w:r>
      <w:r w:rsidRPr="00671FD6">
        <w:rPr>
          <w:rFonts w:eastAsiaTheme="minorEastAsia"/>
          <w:lang w:val="ru-RU"/>
        </w:rPr>
        <w:t xml:space="preserve">. </w:t>
      </w:r>
      <w:r>
        <w:rPr>
          <w:rFonts w:eastAsiaTheme="minorEastAsia"/>
          <w:lang w:val="ru-RU"/>
        </w:rPr>
        <w:t xml:space="preserve">При необходимости сессию можно сделать вручную, при этом необходимо согласовать ее параметры с параметрами в таблице </w:t>
      </w:r>
      <w:r w:rsidRPr="00787846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787846">
        <w:rPr>
          <w:rStyle w:val="TableChar"/>
        </w:rPr>
        <w:t>Set</w:t>
      </w:r>
    </w:p>
    <w:p w14:paraId="514ED585" w14:textId="067FA784" w:rsidR="00B96729" w:rsidRDefault="00B96729" w:rsidP="00B96729">
      <w:pPr>
        <w:rPr>
          <w:lang w:val="ru-RU"/>
        </w:rPr>
      </w:pPr>
      <w:r>
        <w:rPr>
          <w:lang w:val="ru-RU"/>
        </w:rPr>
        <w:t xml:space="preserve">При вызове процедуры целесообразно задать ей </w:t>
      </w:r>
      <w:r w:rsidR="00070279">
        <w:rPr>
          <w:lang w:val="ru-RU"/>
        </w:rPr>
        <w:t>необходимые параметры. Полный перечень параметров приведен ниже</w:t>
      </w:r>
      <w:r w:rsidR="00671FD6" w:rsidRPr="006C52D0">
        <w:rPr>
          <w:lang w:val="ru-RU"/>
        </w:rPr>
        <w:t>.</w:t>
      </w:r>
    </w:p>
    <w:p w14:paraId="6A4A162B" w14:textId="77777777" w:rsidR="00787846" w:rsidRPr="006C52D0" w:rsidRDefault="00787846" w:rsidP="00B96729">
      <w:pPr>
        <w:rPr>
          <w:lang w:val="ru-RU"/>
        </w:rPr>
      </w:pPr>
    </w:p>
    <w:p w14:paraId="2C4F75C9" w14:textId="352732D6" w:rsidR="00671FD6" w:rsidRDefault="00671FD6" w:rsidP="004C5361">
      <w:pPr>
        <w:pStyle w:val="Heading2"/>
        <w:rPr>
          <w:lang w:val="ru-RU"/>
        </w:rPr>
      </w:pPr>
      <w:bookmarkStart w:id="10" w:name="_Toc179749460"/>
      <w:r>
        <w:rPr>
          <w:lang w:val="ru-RU"/>
        </w:rPr>
        <w:t xml:space="preserve">Параметры процедуры </w:t>
      </w:r>
      <w:r>
        <w:t>XE</w:t>
      </w:r>
      <w:r w:rsidRPr="00671FD6">
        <w:rPr>
          <w:lang w:val="ru-RU"/>
        </w:rPr>
        <w:t>_</w:t>
      </w:r>
      <w:r>
        <w:t>Install</w:t>
      </w:r>
      <w:r w:rsidRPr="00671FD6">
        <w:rPr>
          <w:lang w:val="ru-RU"/>
        </w:rPr>
        <w:t xml:space="preserve"> </w:t>
      </w:r>
      <w:r>
        <w:rPr>
          <w:lang w:val="ru-RU"/>
        </w:rPr>
        <w:t>для инсталляции</w:t>
      </w:r>
      <w:bookmarkEnd w:id="10"/>
    </w:p>
    <w:p w14:paraId="3BD6191A" w14:textId="7133CCED" w:rsidR="00671FD6" w:rsidRDefault="00671FD6" w:rsidP="00671FD6">
      <w:pPr>
        <w:rPr>
          <w:lang w:val="ru-RU"/>
        </w:rPr>
      </w:pPr>
    </w:p>
    <w:p w14:paraId="585B12B3" w14:textId="15023A91" w:rsidR="00A8633A" w:rsidRDefault="00A8633A" w:rsidP="00A8633A">
      <w:pPr>
        <w:rPr>
          <w:lang w:val="ru-RU"/>
        </w:rPr>
      </w:pPr>
      <w:r>
        <w:rPr>
          <w:lang w:val="ru-RU"/>
        </w:rPr>
        <w:t xml:space="preserve">Процедура имеет ряд параметров, что позволяет модифицировать выполнение инсталляции. </w:t>
      </w:r>
    </w:p>
    <w:p w14:paraId="7DC96F48" w14:textId="7E0D6EEA" w:rsidR="00A8633A" w:rsidRDefault="00A8633A" w:rsidP="00A8633A">
      <w:pPr>
        <w:rPr>
          <w:lang w:val="ru-RU"/>
        </w:rPr>
      </w:pPr>
      <w:r>
        <w:rPr>
          <w:lang w:val="ru-RU"/>
        </w:rPr>
        <w:t>В комментариях процедуры приводится пример параметров для стандартной инсталляции, этот вызов можно скорректировать и использовать для вызова самой процедуры</w:t>
      </w:r>
    </w:p>
    <w:p w14:paraId="6464F42D" w14:textId="0B391422" w:rsidR="00A8633A" w:rsidRPr="00A8633A" w:rsidRDefault="00787846" w:rsidP="00A8633A">
      <w:pPr>
        <w:rPr>
          <w:lang w:val="ru-RU"/>
        </w:rPr>
      </w:pPr>
      <w:r w:rsidRPr="00787846">
        <w:rPr>
          <w:noProof/>
          <w:lang w:val="ru-RU"/>
        </w:rPr>
        <w:drawing>
          <wp:inline distT="0" distB="0" distL="0" distR="0" wp14:anchorId="27C6202A" wp14:editId="32DFCD17">
            <wp:extent cx="6152515" cy="3784600"/>
            <wp:effectExtent l="0" t="0" r="635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78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F1357" w14:textId="0C0BFE68" w:rsidR="00190218" w:rsidRPr="00190218" w:rsidRDefault="00A8633A" w:rsidP="00671FD6">
      <w:pPr>
        <w:rPr>
          <w:lang w:val="ru-RU"/>
        </w:rPr>
      </w:pPr>
      <w:r>
        <w:rPr>
          <w:lang w:val="ru-RU"/>
        </w:rPr>
        <w:t xml:space="preserve">Несмотря на то, что процедура имеет значения по умолчанию для всех параметров, </w:t>
      </w:r>
      <w:r w:rsidR="00190218">
        <w:rPr>
          <w:lang w:val="ru-RU"/>
        </w:rPr>
        <w:t xml:space="preserve">а </w:t>
      </w:r>
      <w:r w:rsidR="00787846">
        <w:rPr>
          <w:lang w:val="ru-RU"/>
        </w:rPr>
        <w:t>также</w:t>
      </w:r>
      <w:r w:rsidR="00190218">
        <w:rPr>
          <w:lang w:val="ru-RU"/>
        </w:rPr>
        <w:t xml:space="preserve"> любые из параметров можно ввести или изменить позже, тем не менее </w:t>
      </w:r>
      <w:r w:rsidR="00671FD6">
        <w:rPr>
          <w:lang w:val="ru-RU"/>
        </w:rPr>
        <w:t>целесообразно передавать</w:t>
      </w:r>
      <w:r>
        <w:rPr>
          <w:lang w:val="ru-RU"/>
        </w:rPr>
        <w:t xml:space="preserve">, как </w:t>
      </w:r>
      <w:r w:rsidR="00190218">
        <w:rPr>
          <w:lang w:val="ru-RU"/>
        </w:rPr>
        <w:t>минимум, следующие параметры</w:t>
      </w:r>
      <w:r>
        <w:rPr>
          <w:lang w:val="ru-RU"/>
        </w:rPr>
        <w:t xml:space="preserve"> </w:t>
      </w:r>
      <w:r w:rsidR="00671FD6">
        <w:rPr>
          <w:lang w:val="ru-RU"/>
        </w:rPr>
        <w:t>процедуры</w:t>
      </w:r>
      <w:r>
        <w:rPr>
          <w:lang w:val="ru-RU"/>
        </w:rPr>
        <w:t xml:space="preserve"> (выделены красной рамкой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797"/>
      </w:tblGrid>
      <w:tr w:rsidR="00190218" w:rsidRPr="00190218" w14:paraId="2E02D31F" w14:textId="77777777" w:rsidTr="00190218">
        <w:trPr>
          <w:tblHeader/>
        </w:trPr>
        <w:tc>
          <w:tcPr>
            <w:tcW w:w="1696" w:type="dxa"/>
            <w:shd w:val="clear" w:color="auto" w:fill="D9D9D9" w:themeFill="background1" w:themeFillShade="D9"/>
          </w:tcPr>
          <w:p w14:paraId="13ABFD5C" w14:textId="1B0C286E" w:rsidR="00190218" w:rsidRPr="00190218" w:rsidRDefault="00190218" w:rsidP="00190218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190218">
              <w:rPr>
                <w:b/>
                <w:bCs/>
                <w:i/>
                <w:iCs/>
                <w:lang w:val="ru-RU"/>
              </w:rPr>
              <w:t>Параметр</w:t>
            </w:r>
          </w:p>
        </w:tc>
        <w:tc>
          <w:tcPr>
            <w:tcW w:w="7797" w:type="dxa"/>
            <w:shd w:val="clear" w:color="auto" w:fill="D9D9D9" w:themeFill="background1" w:themeFillShade="D9"/>
          </w:tcPr>
          <w:p w14:paraId="48236F0A" w14:textId="5259C282" w:rsidR="00190218" w:rsidRPr="00190218" w:rsidRDefault="00190218" w:rsidP="00190218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190218">
              <w:rPr>
                <w:b/>
                <w:bCs/>
                <w:i/>
                <w:iCs/>
                <w:lang w:val="ru-RU"/>
              </w:rPr>
              <w:t>Назначение</w:t>
            </w:r>
          </w:p>
        </w:tc>
      </w:tr>
      <w:tr w:rsidR="00190218" w:rsidRPr="00D30B5B" w14:paraId="025E3CEC" w14:textId="77777777" w:rsidTr="00190218">
        <w:tc>
          <w:tcPr>
            <w:tcW w:w="1696" w:type="dxa"/>
          </w:tcPr>
          <w:p w14:paraId="3FAA77CD" w14:textId="63D73E28" w:rsidR="00190218" w:rsidRPr="00190218" w:rsidRDefault="00190218" w:rsidP="00671FD6">
            <w:pPr>
              <w:rPr>
                <w:lang w:val="ru-RU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essio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 = имя</w:t>
            </w:r>
          </w:p>
        </w:tc>
        <w:tc>
          <w:tcPr>
            <w:tcW w:w="7797" w:type="dxa"/>
          </w:tcPr>
          <w:p w14:paraId="09C2C90B" w14:textId="44CE5A62" w:rsidR="00190218" w:rsidRPr="00190218" w:rsidRDefault="00190218" w:rsidP="00671FD6">
            <w:pPr>
              <w:rPr>
                <w:lang w:val="ru-RU"/>
              </w:rPr>
            </w:pPr>
            <w:r>
              <w:rPr>
                <w:lang w:val="ru-RU"/>
              </w:rPr>
              <w:t xml:space="preserve">Имя, которое входит в название таблицы полных данных, сессии </w:t>
            </w:r>
            <w:r>
              <w:t>extended</w:t>
            </w:r>
            <w:r w:rsidRPr="00190218">
              <w:rPr>
                <w:lang w:val="ru-RU"/>
              </w:rPr>
              <w:t xml:space="preserve"> </w:t>
            </w:r>
            <w:r>
              <w:t>events</w:t>
            </w:r>
            <w:r w:rsidRPr="00190218">
              <w:rPr>
                <w:lang w:val="ru-RU"/>
              </w:rPr>
              <w:t xml:space="preserve"> </w:t>
            </w:r>
            <w:r>
              <w:rPr>
                <w:lang w:val="ru-RU"/>
              </w:rPr>
              <w:t>и пр. места</w:t>
            </w:r>
            <w:r w:rsidRPr="00190218">
              <w:rPr>
                <w:lang w:val="ru-RU"/>
              </w:rPr>
              <w:t xml:space="preserve">. </w:t>
            </w:r>
            <w:r>
              <w:rPr>
                <w:lang w:val="ru-RU"/>
              </w:rPr>
              <w:t xml:space="preserve">Определяет логический набор данных </w:t>
            </w:r>
            <w:r>
              <w:t>XE</w:t>
            </w:r>
            <w:r w:rsidRPr="00190218">
              <w:rPr>
                <w:lang w:val="ru-RU"/>
              </w:rPr>
              <w:t xml:space="preserve">. </w:t>
            </w:r>
            <w:r>
              <w:rPr>
                <w:lang w:val="ru-RU"/>
              </w:rPr>
              <w:t>Целесообразно делать отдельные имена для каждого из сервера баз данных</w:t>
            </w:r>
          </w:p>
        </w:tc>
      </w:tr>
      <w:tr w:rsidR="00190218" w:rsidRPr="00D30B5B" w14:paraId="3475E6A4" w14:textId="77777777" w:rsidTr="00190218">
        <w:tc>
          <w:tcPr>
            <w:tcW w:w="1696" w:type="dxa"/>
          </w:tcPr>
          <w:p w14:paraId="3BC190A1" w14:textId="289A91FD" w:rsidR="00190218" w:rsidRPr="00190218" w:rsidRDefault="00190218" w:rsidP="00671FD6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</w:t>
            </w:r>
            <w:r w:rsidR="00787846">
              <w:rPr>
                <w:rFonts w:ascii="Consolas" w:hAnsi="Consolas" w:cs="Consolas"/>
                <w:color w:val="000000"/>
                <w:sz w:val="19"/>
                <w:szCs w:val="19"/>
              </w:rPr>
              <w:t>Sourc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путь</w:t>
            </w:r>
          </w:p>
        </w:tc>
        <w:tc>
          <w:tcPr>
            <w:tcW w:w="7797" w:type="dxa"/>
          </w:tcPr>
          <w:p w14:paraId="0BD639D9" w14:textId="0DE722C3" w:rsidR="00190218" w:rsidRPr="00190218" w:rsidRDefault="00190218" w:rsidP="00671FD6">
            <w:pPr>
              <w:rPr>
                <w:lang w:val="ru-RU"/>
              </w:rPr>
            </w:pPr>
            <w:r>
              <w:rPr>
                <w:lang w:val="ru-RU"/>
              </w:rPr>
              <w:t xml:space="preserve">Путь к файлам и шаблон имен файлов. Используется как для создания сессии </w:t>
            </w:r>
            <w:r>
              <w:t>extended</w:t>
            </w:r>
            <w:r w:rsidRPr="00190218">
              <w:rPr>
                <w:lang w:val="ru-RU"/>
              </w:rPr>
              <w:t xml:space="preserve"> </w:t>
            </w:r>
            <w:r>
              <w:t>events</w:t>
            </w:r>
            <w:r>
              <w:rPr>
                <w:lang w:val="ru-RU"/>
              </w:rPr>
              <w:t xml:space="preserve">, так и для чтения файлов с данными. Значение будет занесено в справочник </w:t>
            </w:r>
            <w:r w:rsidRPr="00787846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787846">
              <w:rPr>
                <w:rStyle w:val="TableChar"/>
              </w:rPr>
              <w:t>Set</w:t>
            </w:r>
            <w:r w:rsidRPr="00190218">
              <w:rPr>
                <w:lang w:val="ru-RU"/>
              </w:rPr>
              <w:t xml:space="preserve"> </w:t>
            </w:r>
            <w:r>
              <w:rPr>
                <w:lang w:val="ru-RU"/>
              </w:rPr>
              <w:t>как значение по умолчанию</w:t>
            </w:r>
          </w:p>
        </w:tc>
      </w:tr>
      <w:tr w:rsidR="008D1779" w:rsidRPr="00D30B5B" w14:paraId="12309396" w14:textId="77777777" w:rsidTr="00190218">
        <w:tc>
          <w:tcPr>
            <w:tcW w:w="1696" w:type="dxa"/>
          </w:tcPr>
          <w:p w14:paraId="15ABFEEA" w14:textId="12CAB3C3" w:rsidR="008D1779" w:rsidRPr="008D1779" w:rsidRDefault="008D1779" w:rsidP="00671FD6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Option = ‘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параметры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’</w:t>
            </w:r>
          </w:p>
        </w:tc>
        <w:tc>
          <w:tcPr>
            <w:tcW w:w="7797" w:type="dxa"/>
          </w:tcPr>
          <w:p w14:paraId="5C6A9EC8" w14:textId="77777777" w:rsidR="008D1779" w:rsidRPr="006C52D0" w:rsidRDefault="008D1779" w:rsidP="00671FD6">
            <w:pPr>
              <w:rPr>
                <w:b/>
                <w:bCs/>
                <w:lang w:val="ru-RU"/>
              </w:rPr>
            </w:pPr>
            <w:r>
              <w:rPr>
                <w:lang w:val="ru-RU"/>
              </w:rPr>
              <w:t xml:space="preserve">В строке указываются через пробел параметры. Для создания сессии </w:t>
            </w:r>
            <w:r>
              <w:t>extended</w:t>
            </w:r>
            <w:r w:rsidRPr="008D1779">
              <w:rPr>
                <w:lang w:val="ru-RU"/>
              </w:rPr>
              <w:t xml:space="preserve"> </w:t>
            </w:r>
            <w:r>
              <w:t>events</w:t>
            </w:r>
            <w:r w:rsidRPr="008D1779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необходимо указать параметр </w:t>
            </w:r>
            <w:r w:rsidRPr="008D1779">
              <w:rPr>
                <w:b/>
                <w:bCs/>
              </w:rPr>
              <w:t>Create</w:t>
            </w:r>
          </w:p>
          <w:p w14:paraId="025F0432" w14:textId="07F12C6A" w:rsidR="008D1779" w:rsidRPr="008D1779" w:rsidRDefault="008D1779" w:rsidP="00671FD6">
            <w:pPr>
              <w:rPr>
                <w:lang w:val="ru-RU"/>
              </w:rPr>
            </w:pPr>
            <w:r>
              <w:rPr>
                <w:lang w:val="ru-RU"/>
              </w:rPr>
              <w:t>Если данный параметр не указан, то сессия e</w:t>
            </w:r>
            <w:r>
              <w:t>xtended</w:t>
            </w:r>
            <w:r w:rsidRPr="008D1779">
              <w:rPr>
                <w:lang w:val="ru-RU"/>
              </w:rPr>
              <w:t xml:space="preserve"> </w:t>
            </w:r>
            <w:r>
              <w:t>events</w:t>
            </w:r>
            <w:r w:rsidRPr="008D1779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е будет создана.</w:t>
            </w:r>
          </w:p>
        </w:tc>
      </w:tr>
    </w:tbl>
    <w:p w14:paraId="20F2F0BA" w14:textId="4A419368" w:rsidR="00671FD6" w:rsidRDefault="00671FD6" w:rsidP="00671FD6">
      <w:pPr>
        <w:rPr>
          <w:lang w:val="ru-RU"/>
        </w:rPr>
      </w:pPr>
    </w:p>
    <w:p w14:paraId="50C0DFC3" w14:textId="4B8ECACE" w:rsidR="008D1779" w:rsidRPr="004C5361" w:rsidRDefault="008D1779" w:rsidP="00787846">
      <w:pPr>
        <w:ind w:left="1276" w:hanging="1276"/>
        <w:rPr>
          <w:lang w:val="ru-RU"/>
        </w:rPr>
      </w:pPr>
      <w:r w:rsidRPr="00787846">
        <w:rPr>
          <w:b/>
          <w:bCs/>
          <w:u w:val="single"/>
          <w:lang w:val="ru-RU"/>
        </w:rPr>
        <w:t>Замечание:</w:t>
      </w:r>
      <w:r>
        <w:rPr>
          <w:lang w:val="ru-RU"/>
        </w:rPr>
        <w:t xml:space="preserve"> Повторный вызов процедуры </w:t>
      </w:r>
      <w:r w:rsidRPr="00787846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787846">
        <w:rPr>
          <w:rStyle w:val="ProcedureChar"/>
        </w:rPr>
        <w:t>Install</w:t>
      </w:r>
      <w:r w:rsidRPr="008D1779">
        <w:rPr>
          <w:lang w:val="ru-RU"/>
        </w:rPr>
        <w:t xml:space="preserve"> </w:t>
      </w:r>
      <w:r>
        <w:rPr>
          <w:lang w:val="ru-RU"/>
        </w:rPr>
        <w:t xml:space="preserve">выполняет только те действия, которые не были выполнены на текущий момент. Если необходимо повторно выполнить все действия, то необходимо указать в </w:t>
      </w:r>
      <w:r w:rsidRPr="008D1779">
        <w:rPr>
          <w:lang w:val="ru-RU"/>
        </w:rPr>
        <w:t>@</w:t>
      </w:r>
      <w:r>
        <w:t>Option</w:t>
      </w:r>
      <w:r w:rsidRPr="008D1779">
        <w:rPr>
          <w:lang w:val="ru-RU"/>
        </w:rPr>
        <w:t xml:space="preserve"> </w:t>
      </w:r>
      <w:r>
        <w:rPr>
          <w:lang w:val="ru-RU"/>
        </w:rPr>
        <w:t xml:space="preserve">параметр </w:t>
      </w:r>
      <w:r>
        <w:t>Replace</w:t>
      </w:r>
      <w:r w:rsidR="004C5361">
        <w:rPr>
          <w:lang w:val="ru-RU"/>
        </w:rPr>
        <w:t xml:space="preserve">, для выполнения отдельных шагов – указать их перечень в переменной </w:t>
      </w:r>
      <w:r w:rsidR="004C5361" w:rsidRPr="004C5361">
        <w:rPr>
          <w:lang w:val="ru-RU"/>
        </w:rPr>
        <w:t>@</w:t>
      </w:r>
      <w:r w:rsidR="004C5361">
        <w:t>Steps</w:t>
      </w:r>
    </w:p>
    <w:p w14:paraId="464147FD" w14:textId="3892060A" w:rsidR="00190218" w:rsidRDefault="008D1779" w:rsidP="00671FD6">
      <w:pPr>
        <w:rPr>
          <w:lang w:val="ru-RU"/>
        </w:rPr>
      </w:pPr>
      <w:r>
        <w:rPr>
          <w:lang w:val="ru-RU"/>
        </w:rPr>
        <w:t>Дополнительные параметры можно посмотреть в описании процедуры. Например, можно выполнить только один шаг процедуры, указать название таблицы для полных данных и т.п.</w:t>
      </w:r>
    </w:p>
    <w:p w14:paraId="581378C8" w14:textId="0BBF6DD7" w:rsidR="00A8633A" w:rsidRDefault="008D1779" w:rsidP="00671FD6">
      <w:pPr>
        <w:rPr>
          <w:lang w:val="ru-RU"/>
        </w:rPr>
      </w:pPr>
      <w:r>
        <w:rPr>
          <w:lang w:val="ru-RU"/>
        </w:rPr>
        <w:t xml:space="preserve">Процедура </w:t>
      </w:r>
      <w:r>
        <w:t>XE</w:t>
      </w:r>
      <w:r w:rsidRPr="008D1779">
        <w:rPr>
          <w:lang w:val="ru-RU"/>
        </w:rPr>
        <w:t>_</w:t>
      </w:r>
      <w:r>
        <w:t>Install</w:t>
      </w:r>
      <w:r w:rsidRPr="008D1779">
        <w:rPr>
          <w:lang w:val="ru-RU"/>
        </w:rPr>
        <w:t xml:space="preserve"> </w:t>
      </w:r>
      <w:r>
        <w:rPr>
          <w:lang w:val="ru-RU"/>
        </w:rPr>
        <w:t>используется в ряде случаев другими хранимыми процедурами, поэтому ее нельзя удалять после завершения инсталляции.</w:t>
      </w:r>
    </w:p>
    <w:p w14:paraId="49E582B5" w14:textId="5A325970" w:rsidR="00A21995" w:rsidRPr="00A21995" w:rsidRDefault="00A21995" w:rsidP="00671FD6">
      <w:pPr>
        <w:rPr>
          <w:lang w:val="ru-RU"/>
        </w:rPr>
      </w:pPr>
      <w:r>
        <w:rPr>
          <w:lang w:val="ru-RU"/>
        </w:rPr>
        <w:t xml:space="preserve">Для хранения полных данных будет автоматически создана таблица </w:t>
      </w:r>
      <w:r>
        <w:t>XE</w:t>
      </w:r>
      <w:r w:rsidRPr="00A21995">
        <w:rPr>
          <w:lang w:val="ru-RU"/>
        </w:rPr>
        <w:t>_</w:t>
      </w:r>
      <w:r>
        <w:rPr>
          <w:lang w:val="ru-RU"/>
        </w:rPr>
        <w:t xml:space="preserve">СЕССИЯ и представление </w:t>
      </w:r>
      <w:r>
        <w:t>XEv</w:t>
      </w:r>
      <w:r w:rsidRPr="00A21995">
        <w:rPr>
          <w:lang w:val="ru-RU"/>
        </w:rPr>
        <w:t>_</w:t>
      </w:r>
      <w:r>
        <w:rPr>
          <w:lang w:val="ru-RU"/>
        </w:rPr>
        <w:t>СЕССИЯ</w:t>
      </w:r>
      <w:r w:rsidRPr="00A21995">
        <w:rPr>
          <w:lang w:val="ru-RU"/>
        </w:rPr>
        <w:t xml:space="preserve">, </w:t>
      </w:r>
      <w:r>
        <w:rPr>
          <w:lang w:val="ru-RU"/>
        </w:rPr>
        <w:t>где СЕССИЯ – имя заданной при инсталляции сессии.</w:t>
      </w:r>
    </w:p>
    <w:p w14:paraId="4D339396" w14:textId="77777777" w:rsidR="00917252" w:rsidRDefault="00917252" w:rsidP="00671FD6">
      <w:pPr>
        <w:rPr>
          <w:lang w:val="ru-RU"/>
        </w:rPr>
      </w:pPr>
    </w:p>
    <w:p w14:paraId="6974BB10" w14:textId="0430D894" w:rsidR="008D1779" w:rsidRDefault="008D1779" w:rsidP="004C5361">
      <w:pPr>
        <w:pStyle w:val="Heading2"/>
        <w:rPr>
          <w:lang w:val="ru-RU"/>
        </w:rPr>
      </w:pPr>
      <w:bookmarkStart w:id="11" w:name="_Toc179749461"/>
      <w:r>
        <w:rPr>
          <w:lang w:val="ru-RU"/>
        </w:rPr>
        <w:t>Инсталляция. Шаг 4: корректировка настроек</w:t>
      </w:r>
      <w:bookmarkEnd w:id="11"/>
    </w:p>
    <w:p w14:paraId="60F14CA7" w14:textId="241686ED" w:rsidR="008D1779" w:rsidRDefault="008D1779" w:rsidP="008D1779">
      <w:pPr>
        <w:rPr>
          <w:lang w:val="ru-RU"/>
        </w:rPr>
      </w:pPr>
    </w:p>
    <w:p w14:paraId="0F42E6ED" w14:textId="76565DC8" w:rsidR="008D1779" w:rsidRPr="008D1779" w:rsidRDefault="008D1779" w:rsidP="008D1779">
      <w:pPr>
        <w:rPr>
          <w:i/>
          <w:iCs/>
          <w:lang w:val="ru-RU"/>
        </w:rPr>
      </w:pPr>
      <w:r>
        <w:rPr>
          <w:lang w:val="ru-RU"/>
        </w:rPr>
        <w:t xml:space="preserve">При необходимости можно провести корректировку настроек. Все настройки см. в описании таблицы настройки </w:t>
      </w:r>
      <w:r w:rsidRPr="004C5361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4C5361">
        <w:rPr>
          <w:rStyle w:val="TableChar"/>
        </w:rPr>
        <w:t>Set</w:t>
      </w:r>
    </w:p>
    <w:p w14:paraId="3C0556DF" w14:textId="7EB7EA3E" w:rsidR="007110C8" w:rsidRDefault="008D1779" w:rsidP="007110C8">
      <w:pPr>
        <w:rPr>
          <w:lang w:val="ru-RU"/>
        </w:rPr>
      </w:pPr>
      <w:r>
        <w:rPr>
          <w:lang w:val="ru-RU"/>
        </w:rPr>
        <w:t>Замечание: любые настройки можно изменить в любой момент времени. Часть настроек, например, параметры отбора топ запросов или время хранения данных целесообразно проводить уже после того, как будет собран значимый объем данных на основании их статистики.</w:t>
      </w:r>
    </w:p>
    <w:p w14:paraId="70A25A96" w14:textId="77777777" w:rsidR="00917252" w:rsidRDefault="00917252" w:rsidP="007110C8">
      <w:pPr>
        <w:rPr>
          <w:lang w:val="ru-RU"/>
        </w:rPr>
      </w:pPr>
    </w:p>
    <w:p w14:paraId="704F976B" w14:textId="1F7A1552" w:rsidR="00917252" w:rsidRDefault="00917252" w:rsidP="004C5361">
      <w:pPr>
        <w:pStyle w:val="Heading2"/>
        <w:rPr>
          <w:lang w:val="ru-RU"/>
        </w:rPr>
      </w:pPr>
      <w:bookmarkStart w:id="12" w:name="_Toc179749462"/>
      <w:r>
        <w:rPr>
          <w:lang w:val="ru-RU"/>
        </w:rPr>
        <w:t>Инсталляция. Шаг 5: импорт данных</w:t>
      </w:r>
      <w:bookmarkEnd w:id="12"/>
    </w:p>
    <w:p w14:paraId="2990A2C3" w14:textId="2CC0E09E" w:rsidR="00917252" w:rsidRDefault="00917252" w:rsidP="00917252">
      <w:pPr>
        <w:rPr>
          <w:lang w:val="ru-RU"/>
        </w:rPr>
      </w:pPr>
    </w:p>
    <w:p w14:paraId="7E75D5B3" w14:textId="1621B7E3" w:rsidR="00917252" w:rsidRDefault="00917252" w:rsidP="00917252">
      <w:pPr>
        <w:rPr>
          <w:lang w:val="ru-RU"/>
        </w:rPr>
      </w:pPr>
      <w:r>
        <w:rPr>
          <w:lang w:val="ru-RU"/>
        </w:rPr>
        <w:t xml:space="preserve">Если есть необходимость, можно выполнить импорт имеющихся данных из числа собранных профайлером или предыдущей версией </w:t>
      </w:r>
      <w:r>
        <w:t>XE</w:t>
      </w:r>
      <w:r w:rsidRPr="00917252">
        <w:rPr>
          <w:lang w:val="ru-RU"/>
        </w:rPr>
        <w:t xml:space="preserve"> (4.4</w:t>
      </w:r>
      <w:r>
        <w:rPr>
          <w:lang w:val="ru-RU"/>
        </w:rPr>
        <w:t>).</w:t>
      </w:r>
    </w:p>
    <w:p w14:paraId="26982BE6" w14:textId="352B4039" w:rsidR="00917252" w:rsidRDefault="00917252" w:rsidP="00917252">
      <w:pPr>
        <w:rPr>
          <w:lang w:val="ru-RU"/>
        </w:rPr>
      </w:pPr>
      <w:r>
        <w:rPr>
          <w:lang w:val="ru-RU"/>
        </w:rPr>
        <w:t xml:space="preserve">Эту операцию лучше выполнить до начала сбора данных, чтобы первичный ключ </w:t>
      </w:r>
      <w:r w:rsidRPr="00917252">
        <w:rPr>
          <w:lang w:val="ru-RU"/>
        </w:rPr>
        <w:t>[</w:t>
      </w:r>
      <w:r>
        <w:t>RowNumber</w:t>
      </w:r>
      <w:r w:rsidRPr="00917252">
        <w:rPr>
          <w:lang w:val="ru-RU"/>
        </w:rPr>
        <w:t xml:space="preserve">] </w:t>
      </w:r>
      <w:r>
        <w:rPr>
          <w:lang w:val="ru-RU"/>
        </w:rPr>
        <w:t xml:space="preserve">возрастал по времени выполнения запросов. </w:t>
      </w:r>
    </w:p>
    <w:p w14:paraId="29AD4A54" w14:textId="59EE43E4" w:rsidR="00917252" w:rsidRDefault="00917252" w:rsidP="004C5361">
      <w:pPr>
        <w:ind w:left="1134" w:hanging="1134"/>
        <w:rPr>
          <w:lang w:val="ru-RU"/>
        </w:rPr>
      </w:pPr>
      <w:r w:rsidRPr="004C5361">
        <w:rPr>
          <w:b/>
          <w:bCs/>
          <w:u w:val="single"/>
          <w:lang w:val="ru-RU"/>
        </w:rPr>
        <w:t>Замечание</w:t>
      </w:r>
      <w:r>
        <w:rPr>
          <w:lang w:val="ru-RU"/>
        </w:rPr>
        <w:t xml:space="preserve">: Если импорт сделать позже, когда таблицы уже наполнены данными,  последовательность </w:t>
      </w:r>
      <w:r w:rsidRPr="00917252">
        <w:rPr>
          <w:lang w:val="ru-RU"/>
        </w:rPr>
        <w:t>[</w:t>
      </w:r>
      <w:r>
        <w:t>RowNumber</w:t>
      </w:r>
      <w:r w:rsidRPr="00917252">
        <w:rPr>
          <w:lang w:val="ru-RU"/>
        </w:rPr>
        <w:t xml:space="preserve">] </w:t>
      </w:r>
      <w:r>
        <w:rPr>
          <w:lang w:val="ru-RU"/>
        </w:rPr>
        <w:t xml:space="preserve">может уже не соответствовать порядку выполнения запросов. Тогда можно сделать рефакторинг по полю </w:t>
      </w:r>
      <w:r w:rsidRPr="00917252">
        <w:rPr>
          <w:lang w:val="ru-RU"/>
        </w:rPr>
        <w:t>[</w:t>
      </w:r>
      <w:r>
        <w:t>RowNumber</w:t>
      </w:r>
      <w:r w:rsidRPr="00917252">
        <w:rPr>
          <w:lang w:val="ru-RU"/>
        </w:rPr>
        <w:t xml:space="preserve">] </w:t>
      </w:r>
      <w:r>
        <w:rPr>
          <w:lang w:val="ru-RU"/>
        </w:rPr>
        <w:t xml:space="preserve">путем копирования данных во временную таблицу, очистки исходной таблицы и копирования данных обратно (без поля </w:t>
      </w:r>
      <w:r w:rsidRPr="00917252">
        <w:rPr>
          <w:lang w:val="ru-RU"/>
        </w:rPr>
        <w:t>[</w:t>
      </w:r>
      <w:r>
        <w:t>RowNumber</w:t>
      </w:r>
      <w:r w:rsidRPr="00917252">
        <w:rPr>
          <w:lang w:val="ru-RU"/>
        </w:rPr>
        <w:t>]</w:t>
      </w:r>
      <w:r>
        <w:rPr>
          <w:lang w:val="ru-RU"/>
        </w:rPr>
        <w:t xml:space="preserve"> с сортировкой по полю </w:t>
      </w:r>
      <w:r w:rsidRPr="00917252">
        <w:rPr>
          <w:lang w:val="ru-RU"/>
        </w:rPr>
        <w:t>[</w:t>
      </w:r>
      <w:r>
        <w:t>Date</w:t>
      </w:r>
      <w:r w:rsidRPr="00917252">
        <w:rPr>
          <w:lang w:val="ru-RU"/>
        </w:rPr>
        <w:t>]</w:t>
      </w:r>
      <w:r>
        <w:rPr>
          <w:lang w:val="ru-RU"/>
        </w:rPr>
        <w:t xml:space="preserve"> </w:t>
      </w:r>
      <w:r>
        <w:t>desc</w:t>
      </w:r>
      <w:r>
        <w:rPr>
          <w:lang w:val="ru-RU"/>
        </w:rPr>
        <w:t xml:space="preserve"> – в этом случае поле </w:t>
      </w:r>
      <w:r w:rsidRPr="00917252">
        <w:rPr>
          <w:lang w:val="ru-RU"/>
        </w:rPr>
        <w:t>[</w:t>
      </w:r>
      <w:r>
        <w:t>RowNumber</w:t>
      </w:r>
      <w:r w:rsidRPr="00917252">
        <w:rPr>
          <w:lang w:val="ru-RU"/>
        </w:rPr>
        <w:t xml:space="preserve">] </w:t>
      </w:r>
      <w:r>
        <w:rPr>
          <w:lang w:val="ru-RU"/>
        </w:rPr>
        <w:t>будет автозаполнено корректно.</w:t>
      </w:r>
      <w:r w:rsidR="004C5361">
        <w:rPr>
          <w:lang w:val="ru-RU"/>
        </w:rPr>
        <w:br/>
      </w:r>
      <w:r>
        <w:rPr>
          <w:lang w:val="ru-RU"/>
        </w:rPr>
        <w:t xml:space="preserve">См. описание процедуры </w:t>
      </w:r>
      <w:r w:rsidRPr="004C5361">
        <w:rPr>
          <w:rStyle w:val="ProcedureChar"/>
        </w:rPr>
        <w:t>XE_Convert</w:t>
      </w:r>
      <w:r w:rsidRPr="00917252">
        <w:rPr>
          <w:lang w:val="ru-RU"/>
        </w:rPr>
        <w:t>.</w:t>
      </w:r>
    </w:p>
    <w:p w14:paraId="4879A785" w14:textId="3452D8BB" w:rsidR="00917252" w:rsidRPr="00917252" w:rsidRDefault="00917252" w:rsidP="004C5361">
      <w:pPr>
        <w:ind w:left="1134" w:hanging="1134"/>
        <w:rPr>
          <w:lang w:val="ru-RU"/>
        </w:rPr>
      </w:pPr>
      <w:r w:rsidRPr="004C5361">
        <w:rPr>
          <w:b/>
          <w:bCs/>
          <w:u w:val="single"/>
          <w:lang w:val="ru-RU"/>
        </w:rPr>
        <w:t>Замечание</w:t>
      </w:r>
      <w:r>
        <w:rPr>
          <w:lang w:val="ru-RU"/>
        </w:rPr>
        <w:t xml:space="preserve">: Для выполнения </w:t>
      </w:r>
      <w:r>
        <w:t>XE</w:t>
      </w:r>
      <w:r w:rsidRPr="00917252">
        <w:rPr>
          <w:lang w:val="ru-RU"/>
        </w:rPr>
        <w:t>_</w:t>
      </w:r>
      <w:r>
        <w:t>Convert</w:t>
      </w:r>
      <w:r w:rsidRPr="00917252">
        <w:rPr>
          <w:lang w:val="ru-RU"/>
        </w:rPr>
        <w:t xml:space="preserve"> </w:t>
      </w:r>
      <w:r>
        <w:rPr>
          <w:lang w:val="ru-RU"/>
        </w:rPr>
        <w:t xml:space="preserve">необходимо таже </w:t>
      </w:r>
      <w:r w:rsidR="004C5361">
        <w:rPr>
          <w:lang w:val="ru-RU"/>
        </w:rPr>
        <w:t xml:space="preserve">предварительно </w:t>
      </w:r>
      <w:r>
        <w:rPr>
          <w:lang w:val="ru-RU"/>
        </w:rPr>
        <w:t xml:space="preserve">сохранить процедуры </w:t>
      </w:r>
      <w:r w:rsidRPr="004C5361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4C5361">
        <w:rPr>
          <w:rStyle w:val="ProcedureChar"/>
        </w:rPr>
        <w:t>Import</w:t>
      </w:r>
      <w:r w:rsidRPr="00D30B5B">
        <w:rPr>
          <w:rStyle w:val="ProcedureChar"/>
          <w:lang w:val="ru-RU"/>
        </w:rPr>
        <w:t>_</w:t>
      </w:r>
      <w:r w:rsidRPr="004C5361">
        <w:rPr>
          <w:rStyle w:val="ProcedureChar"/>
        </w:rPr>
        <w:t>Profile</w:t>
      </w:r>
      <w:r>
        <w:rPr>
          <w:lang w:val="ru-RU"/>
        </w:rPr>
        <w:t xml:space="preserve"> и </w:t>
      </w:r>
      <w:r w:rsidRPr="004C5361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4C5361">
        <w:rPr>
          <w:rStyle w:val="ProcedureChar"/>
        </w:rPr>
        <w:t>Import</w:t>
      </w:r>
      <w:r w:rsidRPr="00D30B5B">
        <w:rPr>
          <w:rStyle w:val="ProcedureChar"/>
          <w:lang w:val="ru-RU"/>
        </w:rPr>
        <w:t>_</w:t>
      </w:r>
      <w:r w:rsidRPr="004C5361">
        <w:rPr>
          <w:rStyle w:val="ProcedureChar"/>
        </w:rPr>
        <w:t>XE</w:t>
      </w:r>
      <w:r w:rsidRPr="00D30B5B">
        <w:rPr>
          <w:rStyle w:val="ProcedureChar"/>
          <w:lang w:val="ru-RU"/>
        </w:rPr>
        <w:t>44</w:t>
      </w:r>
    </w:p>
    <w:p w14:paraId="6DAA3ABE" w14:textId="77777777" w:rsidR="004C5361" w:rsidRDefault="004C5361" w:rsidP="004C5361">
      <w:pPr>
        <w:rPr>
          <w:lang w:val="ru-RU"/>
        </w:rPr>
      </w:pPr>
    </w:p>
    <w:p w14:paraId="5ACE428C" w14:textId="695143FD" w:rsidR="00917252" w:rsidRDefault="00764A16" w:rsidP="004C5361">
      <w:pPr>
        <w:pStyle w:val="Heading2"/>
        <w:rPr>
          <w:lang w:val="ru-RU"/>
        </w:rPr>
      </w:pPr>
      <w:bookmarkStart w:id="13" w:name="_Toc179749463"/>
      <w:r>
        <w:rPr>
          <w:lang w:val="ru-RU"/>
        </w:rPr>
        <w:t xml:space="preserve">Инсталляция. Шаг 6: </w:t>
      </w:r>
      <w:r w:rsidR="00A905CF">
        <w:rPr>
          <w:lang w:val="ru-RU"/>
        </w:rPr>
        <w:t>назначение заданий в планировщик</w:t>
      </w:r>
      <w:bookmarkEnd w:id="13"/>
    </w:p>
    <w:p w14:paraId="4CE315FE" w14:textId="3ECF906F" w:rsidR="00A905CF" w:rsidRDefault="00A905CF" w:rsidP="00A905CF">
      <w:pPr>
        <w:rPr>
          <w:lang w:val="ru-RU"/>
        </w:rPr>
      </w:pPr>
    </w:p>
    <w:p w14:paraId="3BE4C007" w14:textId="1AEB1867" w:rsidR="00A905CF" w:rsidRDefault="00F011BD" w:rsidP="00A905CF">
      <w:pPr>
        <w:rPr>
          <w:lang w:val="ru-RU"/>
        </w:rPr>
      </w:pPr>
      <w:r>
        <w:rPr>
          <w:lang w:val="ru-RU"/>
        </w:rPr>
        <w:t xml:space="preserve">Рекомендуется использовать ежедневный запуск процедуры </w:t>
      </w:r>
      <w:r w:rsidRPr="00A21995">
        <w:rPr>
          <w:rStyle w:val="ProcedureChar"/>
        </w:rPr>
        <w:t>XE_Daily</w:t>
      </w:r>
      <w:r>
        <w:rPr>
          <w:lang w:val="ru-RU"/>
        </w:rPr>
        <w:t xml:space="preserve">, ее следует скорректировать, в частности, скорректировать поля </w:t>
      </w:r>
      <w:r w:rsidRPr="00A21995">
        <w:rPr>
          <w:rStyle w:val="ParameterChar"/>
        </w:rPr>
        <w:t>@</w:t>
      </w:r>
      <w:r w:rsidR="00F81E1C" w:rsidRPr="00A21995">
        <w:rPr>
          <w:rStyle w:val="ParameterChar"/>
        </w:rPr>
        <w:t>Source,</w:t>
      </w:r>
      <w:r w:rsidRPr="00A21995">
        <w:rPr>
          <w:rStyle w:val="ParameterChar"/>
        </w:rPr>
        <w:t xml:space="preserve"> @Session</w:t>
      </w:r>
      <w:r w:rsidRPr="00F011BD">
        <w:rPr>
          <w:lang w:val="ru-RU"/>
        </w:rPr>
        <w:t xml:space="preserve"> </w:t>
      </w:r>
      <w:r>
        <w:rPr>
          <w:lang w:val="ru-RU"/>
        </w:rPr>
        <w:t>–</w:t>
      </w:r>
      <w:r w:rsidRPr="00F011BD">
        <w:rPr>
          <w:lang w:val="ru-RU"/>
        </w:rPr>
        <w:t xml:space="preserve"> </w:t>
      </w:r>
      <w:r>
        <w:rPr>
          <w:lang w:val="ru-RU"/>
        </w:rPr>
        <w:t>см. описание процедуры.</w:t>
      </w:r>
    </w:p>
    <w:p w14:paraId="3F6B4499" w14:textId="6D86B565" w:rsidR="00F011BD" w:rsidRPr="00F011BD" w:rsidRDefault="00F011BD" w:rsidP="00A905CF">
      <w:pPr>
        <w:rPr>
          <w:lang w:val="ru-RU"/>
        </w:rPr>
      </w:pPr>
    </w:p>
    <w:p w14:paraId="1D756B58" w14:textId="146E804A" w:rsidR="00764A16" w:rsidRDefault="00F011BD" w:rsidP="004C5361">
      <w:pPr>
        <w:pStyle w:val="Heading2"/>
        <w:rPr>
          <w:lang w:val="ru-RU"/>
        </w:rPr>
      </w:pPr>
      <w:bookmarkStart w:id="14" w:name="_Toc179749464"/>
      <w:r>
        <w:rPr>
          <w:lang w:val="ru-RU"/>
        </w:rPr>
        <w:t>Инсталляция. Шаг 7: настройка отчетов</w:t>
      </w:r>
      <w:bookmarkEnd w:id="14"/>
    </w:p>
    <w:p w14:paraId="6E3C5FEF" w14:textId="1D3957DA" w:rsidR="00F011BD" w:rsidRDefault="00F011BD" w:rsidP="00F011BD">
      <w:pPr>
        <w:rPr>
          <w:lang w:val="ru-RU"/>
        </w:rPr>
      </w:pPr>
    </w:p>
    <w:p w14:paraId="3BEBFBC5" w14:textId="6BF267CD" w:rsidR="00F011BD" w:rsidRPr="00F011BD" w:rsidRDefault="00F011BD" w:rsidP="00F011BD">
      <w:pPr>
        <w:rPr>
          <w:lang w:val="ru-RU"/>
        </w:rPr>
      </w:pPr>
      <w:r>
        <w:rPr>
          <w:lang w:val="ru-RU"/>
        </w:rPr>
        <w:t xml:space="preserve">В файлах отчета следует изменить на актуальные названия таблиц, представления и сервера базы данных. См. </w:t>
      </w:r>
      <w:r w:rsidR="004C5361">
        <w:rPr>
          <w:lang w:val="ru-RU"/>
        </w:rPr>
        <w:t>соответствующие описание</w:t>
      </w:r>
      <w:r>
        <w:rPr>
          <w:lang w:val="ru-RU"/>
        </w:rPr>
        <w:t xml:space="preserve">. </w:t>
      </w:r>
    </w:p>
    <w:p w14:paraId="73A0877A" w14:textId="4D8509E6" w:rsidR="00764A16" w:rsidRDefault="00764A16" w:rsidP="007110C8">
      <w:pPr>
        <w:rPr>
          <w:lang w:val="ru-RU"/>
        </w:rPr>
      </w:pPr>
    </w:p>
    <w:p w14:paraId="7747578F" w14:textId="41C2E9E6" w:rsidR="003D383C" w:rsidRDefault="003D383C" w:rsidP="001F6BD9">
      <w:pPr>
        <w:pStyle w:val="Heading1"/>
        <w:numPr>
          <w:ilvl w:val="0"/>
          <w:numId w:val="42"/>
        </w:numPr>
        <w:rPr>
          <w:lang w:val="ru-RU"/>
        </w:rPr>
      </w:pPr>
      <w:bookmarkStart w:id="15" w:name="_Toc179749465"/>
      <w:r>
        <w:rPr>
          <w:lang w:val="ru-RU"/>
        </w:rPr>
        <w:t>Параметры и опции, общие для всех процедур</w:t>
      </w:r>
      <w:bookmarkEnd w:id="15"/>
    </w:p>
    <w:p w14:paraId="06F6F1B4" w14:textId="77777777" w:rsidR="003D383C" w:rsidRDefault="003D383C" w:rsidP="003D383C">
      <w:pPr>
        <w:rPr>
          <w:lang w:val="ru-RU"/>
        </w:rPr>
      </w:pPr>
    </w:p>
    <w:p w14:paraId="4AA33778" w14:textId="77777777" w:rsidR="003D383C" w:rsidRDefault="003D383C" w:rsidP="003D383C">
      <w:pPr>
        <w:rPr>
          <w:lang w:val="ru-RU"/>
        </w:rPr>
      </w:pPr>
      <w:r>
        <w:rPr>
          <w:lang w:val="ru-RU"/>
        </w:rPr>
        <w:t>Все процедуры имеют параметры, которые определяют источники данных, таблицы для записи, даты, параметры фильтрации данных и т.д.</w:t>
      </w:r>
    </w:p>
    <w:p w14:paraId="7293CF75" w14:textId="77777777" w:rsidR="003D383C" w:rsidRDefault="003D383C" w:rsidP="003D383C">
      <w:pPr>
        <w:rPr>
          <w:lang w:val="ru-RU"/>
        </w:rPr>
      </w:pPr>
      <w:r>
        <w:rPr>
          <w:lang w:val="ru-RU"/>
        </w:rPr>
        <w:t xml:space="preserve">Там, где это возможно, параметры определяются по умолчанию, если они не указаны (значение </w:t>
      </w:r>
      <w:r w:rsidRPr="00A21995">
        <w:rPr>
          <w:rStyle w:val="ParameterChar"/>
        </w:rPr>
        <w:t>NULL</w:t>
      </w:r>
      <w:r w:rsidRPr="00D23DC8">
        <w:rPr>
          <w:lang w:val="ru-RU"/>
        </w:rPr>
        <w:t>)</w:t>
      </w:r>
      <w:r>
        <w:rPr>
          <w:lang w:val="ru-RU"/>
        </w:rPr>
        <w:t>.</w:t>
      </w:r>
    </w:p>
    <w:p w14:paraId="2B8AA5AE" w14:textId="77777777" w:rsidR="003D383C" w:rsidRDefault="003D383C" w:rsidP="003D383C">
      <w:pPr>
        <w:rPr>
          <w:lang w:val="ru-RU"/>
        </w:rPr>
      </w:pPr>
      <w:r>
        <w:rPr>
          <w:lang w:val="ru-RU"/>
        </w:rPr>
        <w:t>При этом используется, где это возможно, следующий алгоритм назначения параметров:</w:t>
      </w:r>
    </w:p>
    <w:p w14:paraId="0102C687" w14:textId="77777777" w:rsidR="003D383C" w:rsidRDefault="003D383C" w:rsidP="003D383C">
      <w:pPr>
        <w:pStyle w:val="ListParagraph"/>
        <w:numPr>
          <w:ilvl w:val="0"/>
          <w:numId w:val="31"/>
        </w:numPr>
        <w:rPr>
          <w:lang w:val="ru-RU"/>
        </w:rPr>
      </w:pPr>
      <w:r>
        <w:rPr>
          <w:lang w:val="ru-RU"/>
        </w:rPr>
        <w:t xml:space="preserve">Если параметр указан, и он не противоречит остальным параметрам, то он принимается за рабочий. </w:t>
      </w:r>
      <w:r>
        <w:rPr>
          <w:lang w:val="ru-RU"/>
        </w:rPr>
        <w:br/>
        <w:t>Если он противоречит другим параметрам, имеющимся данным или логике, то он может быть изменен. Например, если при вызове было указано</w:t>
      </w:r>
      <w:r w:rsidRPr="00D23DC8">
        <w:rPr>
          <w:lang w:val="ru-RU"/>
        </w:rPr>
        <w:t xml:space="preserve"> </w:t>
      </w:r>
      <w:r>
        <w:rPr>
          <w:lang w:val="ru-RU"/>
        </w:rPr>
        <w:t xml:space="preserve">значение </w:t>
      </w:r>
      <w:r w:rsidRPr="00D23DC8">
        <w:rPr>
          <w:lang w:val="ru-RU"/>
        </w:rPr>
        <w:t xml:space="preserve"> </w:t>
      </w:r>
      <w:r>
        <w:rPr>
          <w:lang w:val="ru-RU"/>
        </w:rPr>
        <w:t xml:space="preserve">даты </w:t>
      </w:r>
      <w:r w:rsidRPr="00A21995">
        <w:rPr>
          <w:rStyle w:val="ParameterChar"/>
        </w:rPr>
        <w:t>@Start</w:t>
      </w:r>
      <w:r w:rsidRPr="00D23DC8">
        <w:rPr>
          <w:lang w:val="ru-RU"/>
        </w:rPr>
        <w:t xml:space="preserve"> </w:t>
      </w:r>
      <w:r>
        <w:rPr>
          <w:lang w:val="ru-RU"/>
        </w:rPr>
        <w:t xml:space="preserve">больше, чем значение даты </w:t>
      </w:r>
      <w:r w:rsidRPr="00A21995">
        <w:rPr>
          <w:rStyle w:val="ParameterChar"/>
        </w:rPr>
        <w:t>@Stop</w:t>
      </w:r>
      <w:r>
        <w:rPr>
          <w:lang w:val="ru-RU"/>
        </w:rPr>
        <w:t>, то они будут взаимно заменены.</w:t>
      </w:r>
    </w:p>
    <w:p w14:paraId="6286D300" w14:textId="77777777" w:rsidR="003D383C" w:rsidRDefault="003D383C" w:rsidP="003D383C">
      <w:pPr>
        <w:pStyle w:val="ListParagraph"/>
        <w:numPr>
          <w:ilvl w:val="0"/>
          <w:numId w:val="31"/>
        </w:numPr>
        <w:rPr>
          <w:lang w:val="ru-RU"/>
        </w:rPr>
      </w:pPr>
      <w:r>
        <w:rPr>
          <w:lang w:val="ru-RU"/>
        </w:rPr>
        <w:t xml:space="preserve">Если параметр не определен, то ищется его значение в таблице </w:t>
      </w:r>
      <w:r w:rsidRPr="00A21995">
        <w:rPr>
          <w:rStyle w:val="TableChar"/>
        </w:rPr>
        <w:t>XEd_Set</w:t>
      </w:r>
      <w:r>
        <w:rPr>
          <w:lang w:val="ru-RU"/>
        </w:rPr>
        <w:t xml:space="preserve"> в следующем порядке:</w:t>
      </w:r>
    </w:p>
    <w:p w14:paraId="69599C69" w14:textId="77777777" w:rsidR="003D383C" w:rsidRDefault="003D383C" w:rsidP="003D383C">
      <w:pPr>
        <w:pStyle w:val="ListParagraph"/>
        <w:numPr>
          <w:ilvl w:val="1"/>
          <w:numId w:val="31"/>
        </w:numPr>
        <w:rPr>
          <w:lang w:val="ru-RU"/>
        </w:rPr>
      </w:pPr>
      <w:r>
        <w:rPr>
          <w:lang w:val="ru-RU"/>
        </w:rPr>
        <w:t xml:space="preserve">С максимальной детализацией и указанной сессией </w:t>
      </w:r>
      <w:r>
        <w:t>XE</w:t>
      </w:r>
      <w:r>
        <w:rPr>
          <w:lang w:val="ru-RU"/>
        </w:rPr>
        <w:t xml:space="preserve">. </w:t>
      </w:r>
      <w:r>
        <w:rPr>
          <w:lang w:val="ru-RU"/>
        </w:rPr>
        <w:br/>
        <w:t xml:space="preserve">Например, ищется значение отбора </w:t>
      </w:r>
      <w:r w:rsidRPr="005B28CA">
        <w:rPr>
          <w:b/>
          <w:bCs/>
        </w:rPr>
        <w:t>Records</w:t>
      </w:r>
      <w:r w:rsidRPr="005B28CA">
        <w:rPr>
          <w:b/>
          <w:bCs/>
          <w:lang w:val="ru-RU"/>
        </w:rPr>
        <w:t xml:space="preserve"> </w:t>
      </w:r>
      <w:r>
        <w:rPr>
          <w:lang w:val="ru-RU"/>
        </w:rPr>
        <w:t xml:space="preserve">в </w:t>
      </w:r>
      <w:r w:rsidRPr="00A21995">
        <w:rPr>
          <w:rStyle w:val="TableChar"/>
        </w:rPr>
        <w:t>XEd_Set</w:t>
      </w:r>
      <w:r w:rsidRPr="005B28CA">
        <w:rPr>
          <w:lang w:val="ru-RU"/>
        </w:rPr>
        <w:t xml:space="preserve"> </w:t>
      </w:r>
      <w:r>
        <w:rPr>
          <w:lang w:val="ru-RU"/>
        </w:rPr>
        <w:t xml:space="preserve">для конкретной таблицы </w:t>
      </w:r>
      <w:r w:rsidRPr="00A21995">
        <w:rPr>
          <w:rStyle w:val="ParameterChar"/>
        </w:rPr>
        <w:t>@Table</w:t>
      </w:r>
      <w:r w:rsidRPr="005B28CA">
        <w:rPr>
          <w:lang w:val="ru-RU"/>
        </w:rPr>
        <w:t xml:space="preserve"> </w:t>
      </w:r>
      <w:r>
        <w:rPr>
          <w:lang w:val="ru-RU"/>
        </w:rPr>
        <w:t xml:space="preserve">и сессии </w:t>
      </w:r>
      <w:r>
        <w:t>XE</w:t>
      </w:r>
      <w:r w:rsidRPr="005B28CA">
        <w:rPr>
          <w:lang w:val="ru-RU"/>
        </w:rPr>
        <w:t xml:space="preserve"> </w:t>
      </w:r>
      <w:r w:rsidRPr="00A21995">
        <w:rPr>
          <w:rStyle w:val="ParameterChar"/>
        </w:rPr>
        <w:t>@Session</w:t>
      </w:r>
      <w:r>
        <w:rPr>
          <w:lang w:val="ru-RU"/>
        </w:rPr>
        <w:t>.</w:t>
      </w:r>
    </w:p>
    <w:p w14:paraId="2DD265A7" w14:textId="77777777" w:rsidR="003D383C" w:rsidRPr="005B28CA" w:rsidRDefault="003D383C" w:rsidP="003D383C">
      <w:pPr>
        <w:pStyle w:val="ListParagraph"/>
        <w:numPr>
          <w:ilvl w:val="1"/>
          <w:numId w:val="31"/>
        </w:numPr>
        <w:rPr>
          <w:lang w:val="ru-RU"/>
        </w:rPr>
      </w:pPr>
      <w:r w:rsidRPr="005B28CA">
        <w:rPr>
          <w:lang w:val="ru-RU"/>
        </w:rPr>
        <w:t xml:space="preserve">Только с указанной сессией </w:t>
      </w:r>
      <w:r>
        <w:t>XE</w:t>
      </w:r>
      <w:r w:rsidRPr="005B28CA">
        <w:rPr>
          <w:lang w:val="ru-RU"/>
        </w:rPr>
        <w:t xml:space="preserve">. </w:t>
      </w:r>
    </w:p>
    <w:p w14:paraId="7B9274A8" w14:textId="77777777" w:rsidR="003D383C" w:rsidRPr="005B28CA" w:rsidRDefault="003D383C" w:rsidP="003D383C">
      <w:pPr>
        <w:pStyle w:val="ListParagraph"/>
        <w:numPr>
          <w:ilvl w:val="1"/>
          <w:numId w:val="31"/>
        </w:numPr>
        <w:rPr>
          <w:lang w:val="ru-RU"/>
        </w:rPr>
      </w:pPr>
      <w:r w:rsidRPr="005B28CA">
        <w:rPr>
          <w:lang w:val="ru-RU"/>
        </w:rPr>
        <w:t>С максимальной детализацией</w:t>
      </w:r>
      <w:r>
        <w:rPr>
          <w:lang w:val="ru-RU"/>
        </w:rPr>
        <w:t>, но</w:t>
      </w:r>
      <w:r w:rsidRPr="005B28CA">
        <w:rPr>
          <w:lang w:val="ru-RU"/>
        </w:rPr>
        <w:t xml:space="preserve">  </w:t>
      </w:r>
      <w:r>
        <w:rPr>
          <w:lang w:val="ru-RU"/>
        </w:rPr>
        <w:t>без указанной сессии</w:t>
      </w:r>
      <w:r w:rsidRPr="005B28CA">
        <w:rPr>
          <w:lang w:val="ru-RU"/>
        </w:rPr>
        <w:t xml:space="preserve"> XE. </w:t>
      </w:r>
      <w:r>
        <w:rPr>
          <w:lang w:val="ru-RU"/>
        </w:rPr>
        <w:br/>
      </w:r>
      <w:r w:rsidRPr="005B28CA">
        <w:rPr>
          <w:lang w:val="ru-RU"/>
        </w:rPr>
        <w:t xml:space="preserve">Например, ищется значение отбора Records в </w:t>
      </w:r>
      <w:r w:rsidRPr="00A21995">
        <w:rPr>
          <w:rStyle w:val="TableChar"/>
        </w:rPr>
        <w:t>XEd_Set</w:t>
      </w:r>
      <w:r w:rsidRPr="005B28CA">
        <w:rPr>
          <w:lang w:val="ru-RU"/>
        </w:rPr>
        <w:t xml:space="preserve"> для конкретной таблицы </w:t>
      </w:r>
      <w:r w:rsidRPr="00A21995">
        <w:rPr>
          <w:rStyle w:val="ParameterChar"/>
        </w:rPr>
        <w:t>@Table</w:t>
      </w:r>
      <w:r>
        <w:rPr>
          <w:lang w:val="ru-RU"/>
        </w:rPr>
        <w:t xml:space="preserve"> и сессии </w:t>
      </w:r>
      <w:r>
        <w:t>XE</w:t>
      </w:r>
      <w:r w:rsidRPr="005B28CA">
        <w:rPr>
          <w:lang w:val="ru-RU"/>
        </w:rPr>
        <w:t xml:space="preserve"> </w:t>
      </w:r>
      <w:r w:rsidRPr="00A21995">
        <w:rPr>
          <w:rStyle w:val="ParameterChar"/>
        </w:rPr>
        <w:t>@Session</w:t>
      </w:r>
      <w:r>
        <w:rPr>
          <w:lang w:val="ru-RU"/>
        </w:rPr>
        <w:t xml:space="preserve"> = </w:t>
      </w:r>
      <w:r>
        <w:t>NULL</w:t>
      </w:r>
      <w:r w:rsidRPr="005B28CA">
        <w:rPr>
          <w:lang w:val="ru-RU"/>
        </w:rPr>
        <w:t>.</w:t>
      </w:r>
    </w:p>
    <w:p w14:paraId="3C924BB0" w14:textId="77777777" w:rsidR="003D383C" w:rsidRDefault="003D383C" w:rsidP="003D383C">
      <w:pPr>
        <w:pStyle w:val="ListParagraph"/>
        <w:numPr>
          <w:ilvl w:val="1"/>
          <w:numId w:val="31"/>
        </w:numPr>
        <w:rPr>
          <w:lang w:val="ru-RU"/>
        </w:rPr>
      </w:pPr>
      <w:r>
        <w:rPr>
          <w:lang w:val="ru-RU"/>
        </w:rPr>
        <w:t>Без указания на детализацию и сессию.</w:t>
      </w:r>
    </w:p>
    <w:p w14:paraId="536E861D" w14:textId="4B266CEC" w:rsidR="003D383C" w:rsidRPr="00D23DC8" w:rsidRDefault="003D383C" w:rsidP="003D383C">
      <w:pPr>
        <w:pStyle w:val="ListParagraph"/>
        <w:numPr>
          <w:ilvl w:val="0"/>
          <w:numId w:val="31"/>
        </w:numPr>
        <w:rPr>
          <w:lang w:val="ru-RU"/>
        </w:rPr>
      </w:pPr>
      <w:r>
        <w:rPr>
          <w:lang w:val="ru-RU"/>
        </w:rPr>
        <w:t xml:space="preserve">Если параметр </w:t>
      </w:r>
      <w:r w:rsidR="00A21995">
        <w:rPr>
          <w:lang w:val="ru-RU"/>
        </w:rPr>
        <w:t>по-прежнему</w:t>
      </w:r>
      <w:r>
        <w:rPr>
          <w:lang w:val="ru-RU"/>
        </w:rPr>
        <w:t xml:space="preserve"> не определен, то, если это допустимо, он может быть оставлен в значении </w:t>
      </w:r>
      <w:r>
        <w:t>NULL</w:t>
      </w:r>
      <w:r>
        <w:rPr>
          <w:lang w:val="ru-RU"/>
        </w:rPr>
        <w:t>, или ему может быть присвоено значение по умолчанию, определенное в конкретной процедуре.</w:t>
      </w:r>
    </w:p>
    <w:p w14:paraId="521BE4F2" w14:textId="77777777" w:rsidR="003D383C" w:rsidRDefault="003D383C" w:rsidP="003D383C">
      <w:pPr>
        <w:rPr>
          <w:lang w:val="ru-RU"/>
        </w:rPr>
      </w:pPr>
      <w:r>
        <w:rPr>
          <w:lang w:val="ru-RU"/>
        </w:rPr>
        <w:t xml:space="preserve">Кроме того, при вызове процедур используется параметр </w:t>
      </w:r>
      <w:r w:rsidRPr="00A21995">
        <w:rPr>
          <w:rStyle w:val="ParameterChar"/>
        </w:rPr>
        <w:t>@Option</w:t>
      </w:r>
      <w:r>
        <w:rPr>
          <w:lang w:val="ru-RU"/>
        </w:rPr>
        <w:t xml:space="preserve">, который позволяет изменять стандартный ход обработки. Параметр </w:t>
      </w:r>
      <w:r w:rsidRPr="00A21995">
        <w:rPr>
          <w:rStyle w:val="ParameterChar"/>
        </w:rPr>
        <w:t>@Option</w:t>
      </w:r>
      <w:r w:rsidRPr="004C5361">
        <w:rPr>
          <w:lang w:val="ru-RU"/>
        </w:rPr>
        <w:t xml:space="preserve"> </w:t>
      </w:r>
      <w:r w:rsidRPr="00A21995">
        <w:rPr>
          <w:rStyle w:val="ParameterChar"/>
        </w:rPr>
        <w:t>(nvarchar(256))</w:t>
      </w:r>
      <w:r w:rsidRPr="004C5361">
        <w:rPr>
          <w:lang w:val="ru-RU"/>
        </w:rPr>
        <w:t xml:space="preserve"> </w:t>
      </w:r>
      <w:r>
        <w:rPr>
          <w:lang w:val="ru-RU"/>
        </w:rPr>
        <w:t>может содержать список опций, разделенных одним или несколькими пробелами, при этом каждая опция определяет ту или иную модификацию работы процедуры.</w:t>
      </w:r>
    </w:p>
    <w:p w14:paraId="132AECA9" w14:textId="77777777" w:rsidR="003D383C" w:rsidRPr="005B28CA" w:rsidRDefault="003D383C" w:rsidP="003D383C">
      <w:pPr>
        <w:rPr>
          <w:b/>
          <w:bCs/>
          <w:lang w:val="ru-RU"/>
        </w:rPr>
      </w:pPr>
      <w:r>
        <w:rPr>
          <w:lang w:val="ru-RU"/>
        </w:rPr>
        <w:t xml:space="preserve">Опции, которые не используются в процедуре игнорируются. Т.о., чтобы сделать опцию недействительной, достаточно, например, изменить опцию </w:t>
      </w:r>
      <w:r w:rsidRPr="00F92CDC">
        <w:rPr>
          <w:b/>
          <w:bCs/>
        </w:rPr>
        <w:t>List</w:t>
      </w:r>
      <w:r w:rsidRPr="00F92CDC">
        <w:rPr>
          <w:lang w:val="ru-RU"/>
        </w:rPr>
        <w:t xml:space="preserve"> </w:t>
      </w:r>
      <w:r>
        <w:rPr>
          <w:lang w:val="ru-RU"/>
        </w:rPr>
        <w:t xml:space="preserve">на значение </w:t>
      </w:r>
      <w:r>
        <w:rPr>
          <w:b/>
          <w:bCs/>
        </w:rPr>
        <w:t>X</w:t>
      </w:r>
      <w:r w:rsidRPr="00F92CDC">
        <w:rPr>
          <w:b/>
          <w:bCs/>
        </w:rPr>
        <w:t>List</w:t>
      </w:r>
      <w:r w:rsidRPr="00F92CDC">
        <w:rPr>
          <w:lang w:val="ru-RU"/>
        </w:rPr>
        <w:t>.</w:t>
      </w:r>
      <w:r>
        <w:rPr>
          <w:lang w:val="ru-RU"/>
        </w:rPr>
        <w:t xml:space="preserve"> Или </w:t>
      </w:r>
      <w:r>
        <w:rPr>
          <w:b/>
          <w:bCs/>
          <w:lang w:val="ru-RU"/>
        </w:rPr>
        <w:t>\</w:t>
      </w:r>
      <w:r>
        <w:rPr>
          <w:b/>
          <w:bCs/>
        </w:rPr>
        <w:t>List</w:t>
      </w:r>
    </w:p>
    <w:p w14:paraId="70C5D394" w14:textId="77777777" w:rsidR="003D383C" w:rsidRDefault="003D383C" w:rsidP="003D383C">
      <w:pPr>
        <w:rPr>
          <w:lang w:val="ru-RU"/>
        </w:rPr>
      </w:pPr>
      <w:r>
        <w:rPr>
          <w:lang w:val="ru-RU"/>
        </w:rPr>
        <w:t xml:space="preserve">Процедура может передавать опции в другую процедуру при ее вызове, при этом опции могут в некоторых случаях модифицироваться. </w:t>
      </w:r>
    </w:p>
    <w:p w14:paraId="7052B9D7" w14:textId="77777777" w:rsidR="003D383C" w:rsidRDefault="003D383C" w:rsidP="003D383C">
      <w:pPr>
        <w:rPr>
          <w:lang w:val="ru-RU"/>
        </w:rPr>
      </w:pPr>
      <w:r>
        <w:rPr>
          <w:lang w:val="ru-RU"/>
        </w:rPr>
        <w:t>Опции не чувствительны к регистру.</w:t>
      </w:r>
    </w:p>
    <w:p w14:paraId="30B06EA8" w14:textId="77777777" w:rsidR="003D383C" w:rsidRDefault="003D383C" w:rsidP="003D383C">
      <w:pPr>
        <w:rPr>
          <w:lang w:val="ru-RU"/>
        </w:rPr>
      </w:pPr>
      <w:r>
        <w:rPr>
          <w:lang w:val="ru-RU"/>
        </w:rPr>
        <w:t>Если иное не оговорен отдельно, то следующие параметры используются во всех процедурах следующим образом:</w:t>
      </w:r>
    </w:p>
    <w:p w14:paraId="7B91FF1D" w14:textId="77777777" w:rsidR="003D383C" w:rsidRDefault="003D383C" w:rsidP="003D383C">
      <w:pPr>
        <w:rPr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3828"/>
        <w:gridCol w:w="4155"/>
      </w:tblGrid>
      <w:tr w:rsidR="003D383C" w:rsidRPr="00F92CDC" w14:paraId="797AB6D3" w14:textId="77777777" w:rsidTr="00163060">
        <w:trPr>
          <w:tblHeader/>
        </w:trPr>
        <w:tc>
          <w:tcPr>
            <w:tcW w:w="1696" w:type="dxa"/>
            <w:shd w:val="clear" w:color="auto" w:fill="D9D9D9" w:themeFill="background1" w:themeFillShade="D9"/>
            <w:vAlign w:val="center"/>
          </w:tcPr>
          <w:p w14:paraId="2AF504CE" w14:textId="77777777" w:rsidR="003D383C" w:rsidRPr="00F92CDC" w:rsidRDefault="003D383C" w:rsidP="00163060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F92CDC">
              <w:rPr>
                <w:b/>
                <w:bCs/>
                <w:i/>
                <w:iCs/>
                <w:lang w:val="ru-RU"/>
              </w:rPr>
              <w:t>Параметр</w:t>
            </w:r>
          </w:p>
        </w:tc>
        <w:tc>
          <w:tcPr>
            <w:tcW w:w="3828" w:type="dxa"/>
            <w:shd w:val="clear" w:color="auto" w:fill="D9D9D9" w:themeFill="background1" w:themeFillShade="D9"/>
            <w:vAlign w:val="center"/>
          </w:tcPr>
          <w:p w14:paraId="14C623B0" w14:textId="77777777" w:rsidR="003D383C" w:rsidRPr="00F92CDC" w:rsidRDefault="003D383C" w:rsidP="00163060">
            <w:pPr>
              <w:jc w:val="center"/>
              <w:rPr>
                <w:b/>
                <w:bCs/>
                <w:i/>
                <w:iCs/>
                <w:lang w:val="ru-RU"/>
              </w:rPr>
            </w:pPr>
            <w:r>
              <w:rPr>
                <w:b/>
                <w:bCs/>
                <w:i/>
                <w:iCs/>
                <w:lang w:val="ru-RU"/>
              </w:rPr>
              <w:t>Описание</w:t>
            </w:r>
          </w:p>
        </w:tc>
        <w:tc>
          <w:tcPr>
            <w:tcW w:w="4155" w:type="dxa"/>
            <w:shd w:val="clear" w:color="auto" w:fill="D9D9D9" w:themeFill="background1" w:themeFillShade="D9"/>
            <w:vAlign w:val="center"/>
          </w:tcPr>
          <w:p w14:paraId="1053CA0B" w14:textId="77777777" w:rsidR="003D383C" w:rsidRPr="00F92CDC" w:rsidRDefault="003D383C" w:rsidP="00163060">
            <w:pPr>
              <w:jc w:val="center"/>
              <w:rPr>
                <w:b/>
                <w:bCs/>
                <w:i/>
                <w:iCs/>
                <w:lang w:val="ru-RU"/>
              </w:rPr>
            </w:pPr>
            <w:r>
              <w:rPr>
                <w:b/>
                <w:bCs/>
                <w:i/>
                <w:iCs/>
                <w:lang w:val="ru-RU"/>
              </w:rPr>
              <w:t>Замечание</w:t>
            </w:r>
          </w:p>
        </w:tc>
      </w:tr>
      <w:tr w:rsidR="003D383C" w:rsidRPr="00D30B5B" w14:paraId="53918758" w14:textId="77777777" w:rsidTr="00163060">
        <w:tc>
          <w:tcPr>
            <w:tcW w:w="1696" w:type="dxa"/>
          </w:tcPr>
          <w:p w14:paraId="73C4AAA5" w14:textId="77777777" w:rsidR="003D383C" w:rsidRDefault="003D383C" w:rsidP="00163060">
            <w:pPr>
              <w:pStyle w:val="Parameter"/>
            </w:pPr>
            <w:r w:rsidRPr="00F92CDC">
              <w:t>@Session</w:t>
            </w:r>
          </w:p>
        </w:tc>
        <w:tc>
          <w:tcPr>
            <w:tcW w:w="3828" w:type="dxa"/>
          </w:tcPr>
          <w:p w14:paraId="5AD36EA8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>Значение «С</w:t>
            </w:r>
            <w:r>
              <w:t>e</w:t>
            </w:r>
            <w:r>
              <w:rPr>
                <w:lang w:val="ru-RU"/>
              </w:rPr>
              <w:t xml:space="preserve">ссия </w:t>
            </w:r>
            <w:r>
              <w:t>XE</w:t>
            </w:r>
            <w:r>
              <w:rPr>
                <w:lang w:val="ru-RU"/>
              </w:rPr>
              <w:t xml:space="preserve">» - имя для набора </w:t>
            </w:r>
            <w:r>
              <w:t>XE</w:t>
            </w:r>
            <w:r>
              <w:rPr>
                <w:lang w:val="ru-RU"/>
              </w:rPr>
              <w:t>, обрабатываемых и хранимых в одной и той же таблице</w:t>
            </w:r>
          </w:p>
          <w:p w14:paraId="7C490077" w14:textId="77777777" w:rsidR="003D383C" w:rsidRDefault="003D383C" w:rsidP="00163060">
            <w:pPr>
              <w:rPr>
                <w:lang w:val="ru-RU"/>
              </w:rPr>
            </w:pPr>
          </w:p>
          <w:p w14:paraId="17A3C27B" w14:textId="77777777" w:rsidR="003D383C" w:rsidRPr="00FE1AE7" w:rsidRDefault="003D383C" w:rsidP="00163060">
            <w:pPr>
              <w:rPr>
                <w:i/>
                <w:iCs/>
                <w:lang w:val="ru-RU"/>
              </w:rPr>
            </w:pPr>
            <w:r w:rsidRPr="00FE1AE7">
              <w:rPr>
                <w:b/>
                <w:bCs/>
                <w:i/>
                <w:iCs/>
                <w:lang w:val="ru-RU"/>
              </w:rPr>
              <w:t>Пример</w:t>
            </w:r>
            <w:r w:rsidRPr="00FE1AE7">
              <w:rPr>
                <w:i/>
                <w:iCs/>
                <w:lang w:val="ru-RU"/>
              </w:rPr>
              <w:t>:</w:t>
            </w:r>
          </w:p>
          <w:p w14:paraId="006895DF" w14:textId="77777777" w:rsidR="003D383C" w:rsidRDefault="003D383C" w:rsidP="00163060">
            <w:pPr>
              <w:rPr>
                <w:lang w:val="ru-RU"/>
              </w:rPr>
            </w:pPr>
            <w:r w:rsidRPr="00FE1AE7">
              <w:rPr>
                <w:i/>
                <w:iCs/>
                <w:lang w:val="ru-RU"/>
              </w:rPr>
              <w:t xml:space="preserve"> </w:t>
            </w:r>
            <w:r w:rsidRPr="00F92CDC">
              <w:rPr>
                <w:i/>
                <w:iCs/>
                <w:color w:val="000000" w:themeColor="text1"/>
                <w:shd w:val="clear" w:color="auto" w:fill="D9E2F3" w:themeFill="accent1" w:themeFillTint="33"/>
                <w:lang w:val="ru-RU"/>
              </w:rPr>
              <w:t>@</w:t>
            </w:r>
            <w:r w:rsidRPr="00F92CDC">
              <w:rPr>
                <w:i/>
                <w:iCs/>
                <w:color w:val="000000" w:themeColor="text1"/>
                <w:shd w:val="clear" w:color="auto" w:fill="D9E2F3" w:themeFill="accent1" w:themeFillTint="33"/>
              </w:rPr>
              <w:t>Session</w:t>
            </w:r>
            <w:r w:rsidRPr="00F92CDC">
              <w:rPr>
                <w:i/>
                <w:iCs/>
                <w:color w:val="000000" w:themeColor="text1"/>
                <w:shd w:val="clear" w:color="auto" w:fill="D9E2F3" w:themeFill="accent1" w:themeFillTint="33"/>
                <w:lang w:val="ru-RU"/>
              </w:rPr>
              <w:t xml:space="preserve"> = ’</w:t>
            </w:r>
            <w:r w:rsidRPr="00F92CDC">
              <w:rPr>
                <w:i/>
                <w:iCs/>
                <w:color w:val="000000" w:themeColor="text1"/>
                <w:shd w:val="clear" w:color="auto" w:fill="D9E2F3" w:themeFill="accent1" w:themeFillTint="33"/>
              </w:rPr>
              <w:t>sql251’</w:t>
            </w:r>
          </w:p>
        </w:tc>
        <w:tc>
          <w:tcPr>
            <w:tcW w:w="4155" w:type="dxa"/>
          </w:tcPr>
          <w:p w14:paraId="474A2D6E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Если параметр не указан, то берется значение по умолчанию из таблицы </w:t>
            </w:r>
            <w:r w:rsidRPr="00F92CDC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F92CDC">
              <w:rPr>
                <w:rStyle w:val="TableChar"/>
              </w:rPr>
              <w:t>Set</w:t>
            </w:r>
            <w:r w:rsidRPr="00980229">
              <w:rPr>
                <w:lang w:val="ru-RU"/>
              </w:rPr>
              <w:t xml:space="preserve"> </w:t>
            </w:r>
          </w:p>
          <w:p w14:paraId="03BDAF41" w14:textId="77777777" w:rsidR="003D383C" w:rsidRDefault="003D383C" w:rsidP="00163060">
            <w:pPr>
              <w:rPr>
                <w:lang w:val="ru-RU"/>
              </w:rPr>
            </w:pPr>
          </w:p>
          <w:p w14:paraId="1EF90DC2" w14:textId="77777777" w:rsidR="003D383C" w:rsidRDefault="003D383C" w:rsidP="00163060">
            <w:pPr>
              <w:rPr>
                <w:lang w:val="ru-RU"/>
              </w:rPr>
            </w:pPr>
            <w:r w:rsidRPr="00980229">
              <w:rPr>
                <w:lang w:val="ru-RU"/>
              </w:rPr>
              <w:t xml:space="preserve">Значение параметра </w:t>
            </w:r>
            <w:r w:rsidRPr="00A21995">
              <w:rPr>
                <w:rStyle w:val="ParameterChar"/>
              </w:rPr>
              <w:t>@Sessoin</w:t>
            </w:r>
            <w:r w:rsidRPr="00980229">
              <w:rPr>
                <w:lang w:val="ru-RU"/>
              </w:rPr>
              <w:t xml:space="preserve"> может </w:t>
            </w:r>
            <w:r>
              <w:rPr>
                <w:lang w:val="ru-RU"/>
              </w:rPr>
              <w:t xml:space="preserve">влиять на </w:t>
            </w:r>
            <w:r w:rsidRPr="00980229">
              <w:rPr>
                <w:lang w:val="ru-RU"/>
              </w:rPr>
              <w:t>остальные параметры выполнения</w:t>
            </w:r>
            <w:r>
              <w:rPr>
                <w:lang w:val="ru-RU"/>
              </w:rPr>
              <w:t>, поэтому он проверяется и устанавливается в процедурах первым.</w:t>
            </w:r>
          </w:p>
        </w:tc>
      </w:tr>
      <w:tr w:rsidR="003D383C" w:rsidRPr="00D30B5B" w14:paraId="12523015" w14:textId="77777777" w:rsidTr="00163060">
        <w:tc>
          <w:tcPr>
            <w:tcW w:w="1696" w:type="dxa"/>
          </w:tcPr>
          <w:p w14:paraId="110219D5" w14:textId="77777777" w:rsidR="003D383C" w:rsidRPr="00F92CDC" w:rsidRDefault="003D383C" w:rsidP="00163060">
            <w:pPr>
              <w:pStyle w:val="Parameter"/>
              <w:rPr>
                <w:lang w:val="en-US"/>
              </w:rPr>
            </w:pPr>
            <w:r w:rsidRPr="00F92CDC">
              <w:t>@</w:t>
            </w:r>
            <w:r>
              <w:rPr>
                <w:lang w:val="en-US"/>
              </w:rPr>
              <w:t>Source</w:t>
            </w:r>
          </w:p>
        </w:tc>
        <w:tc>
          <w:tcPr>
            <w:tcW w:w="3828" w:type="dxa"/>
          </w:tcPr>
          <w:p w14:paraId="18A5B235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>И</w:t>
            </w:r>
            <w:r>
              <w:t>c</w:t>
            </w:r>
            <w:r>
              <w:rPr>
                <w:lang w:val="ru-RU"/>
              </w:rPr>
              <w:t>ходные данные для работы процедуры. Это:</w:t>
            </w:r>
          </w:p>
          <w:p w14:paraId="27B26D14" w14:textId="77777777" w:rsidR="003D383C" w:rsidRDefault="003D383C" w:rsidP="00163060">
            <w:pPr>
              <w:pStyle w:val="ListParagraph"/>
              <w:numPr>
                <w:ilvl w:val="0"/>
                <w:numId w:val="30"/>
              </w:numPr>
              <w:rPr>
                <w:lang w:val="ru-RU"/>
              </w:rPr>
            </w:pPr>
            <w:r w:rsidRPr="00D23DC8">
              <w:rPr>
                <w:lang w:val="ru-RU"/>
              </w:rPr>
              <w:t>либо путь к файлам .</w:t>
            </w:r>
            <w:r>
              <w:t>xel</w:t>
            </w:r>
            <w:r w:rsidRPr="00D23DC8">
              <w:rPr>
                <w:lang w:val="ru-RU"/>
              </w:rPr>
              <w:t xml:space="preserve"> (для процедуры </w:t>
            </w:r>
            <w:r w:rsidRPr="00D23DC8">
              <w:rPr>
                <w:rStyle w:val="ProcedureChar"/>
              </w:rPr>
              <w:t>XE</w:t>
            </w:r>
            <w:r w:rsidRPr="00D23DC8">
              <w:rPr>
                <w:rStyle w:val="ProcedureChar"/>
                <w:lang w:val="ru-RU"/>
              </w:rPr>
              <w:t>_</w:t>
            </w:r>
            <w:r w:rsidRPr="00D23DC8">
              <w:rPr>
                <w:rStyle w:val="ProcedureChar"/>
              </w:rPr>
              <w:t>Xel</w:t>
            </w:r>
            <w:r w:rsidRPr="00D23DC8">
              <w:rPr>
                <w:lang w:val="ru-RU"/>
              </w:rPr>
              <w:t xml:space="preserve">), </w:t>
            </w:r>
          </w:p>
          <w:p w14:paraId="030F593C" w14:textId="77777777" w:rsidR="003D383C" w:rsidRPr="00D23DC8" w:rsidRDefault="003D383C" w:rsidP="00163060">
            <w:pPr>
              <w:pStyle w:val="ListParagraph"/>
              <w:numPr>
                <w:ilvl w:val="0"/>
                <w:numId w:val="30"/>
              </w:numPr>
              <w:rPr>
                <w:lang w:val="ru-RU"/>
              </w:rPr>
            </w:pPr>
            <w:r w:rsidRPr="00D23DC8">
              <w:rPr>
                <w:lang w:val="ru-RU"/>
              </w:rPr>
              <w:t>либо таблицы, откуда импортируются полные данные</w:t>
            </w:r>
            <w:r>
              <w:rPr>
                <w:lang w:val="ru-RU"/>
              </w:rPr>
              <w:t xml:space="preserve"> (для процедур конвертации)</w:t>
            </w:r>
          </w:p>
          <w:p w14:paraId="7EDEF26A" w14:textId="77777777" w:rsidR="003D383C" w:rsidRDefault="003D383C" w:rsidP="00163060">
            <w:pPr>
              <w:rPr>
                <w:lang w:val="ru-RU"/>
              </w:rPr>
            </w:pPr>
          </w:p>
          <w:p w14:paraId="4A06BF60" w14:textId="77777777" w:rsidR="003D383C" w:rsidRPr="00FE1AE7" w:rsidRDefault="003D383C" w:rsidP="00163060">
            <w:pPr>
              <w:rPr>
                <w:i/>
                <w:iCs/>
                <w:lang w:val="ru-RU"/>
              </w:rPr>
            </w:pPr>
            <w:r w:rsidRPr="00FE1AE7">
              <w:rPr>
                <w:b/>
                <w:bCs/>
                <w:i/>
                <w:iCs/>
                <w:lang w:val="ru-RU"/>
              </w:rPr>
              <w:t>Пример</w:t>
            </w:r>
            <w:r w:rsidRPr="00FE1AE7">
              <w:rPr>
                <w:i/>
                <w:iCs/>
                <w:lang w:val="ru-RU"/>
              </w:rPr>
              <w:t>:</w:t>
            </w:r>
          </w:p>
          <w:p w14:paraId="7FE8A1CF" w14:textId="77777777" w:rsidR="003D383C" w:rsidRDefault="003D383C" w:rsidP="00163060">
            <w:pPr>
              <w:pStyle w:val="Parameter"/>
              <w:shd w:val="clear" w:color="auto" w:fill="D9E2F3" w:themeFill="accent1" w:themeFillTint="33"/>
            </w:pPr>
            <w:r w:rsidRPr="00FE1AE7">
              <w:t xml:space="preserve"> @</w:t>
            </w:r>
            <w:r>
              <w:rPr>
                <w:lang w:val="en-US"/>
              </w:rPr>
              <w:t>Source</w:t>
            </w:r>
            <w:r w:rsidRPr="00FE1AE7">
              <w:tab/>
              <w:t>= N'C:\Документы\Проекты\XE data\sql1250\XE_Log_*.xel'</w:t>
            </w:r>
          </w:p>
          <w:p w14:paraId="1A947D89" w14:textId="77777777" w:rsidR="003D383C" w:rsidRDefault="003D383C" w:rsidP="00163060">
            <w:pPr>
              <w:rPr>
                <w:i/>
                <w:iCs/>
                <w:color w:val="0070C0"/>
                <w:lang w:val="ru-RU"/>
              </w:rPr>
            </w:pPr>
          </w:p>
          <w:p w14:paraId="4DA0A3A5" w14:textId="77777777" w:rsidR="003D383C" w:rsidRPr="00F92CDC" w:rsidRDefault="003D383C" w:rsidP="00163060">
            <w:pPr>
              <w:pStyle w:val="Parameter"/>
              <w:rPr>
                <w:lang w:val="en-US"/>
              </w:rPr>
            </w:pPr>
            <w:r w:rsidRPr="00D23DC8">
              <w:rPr>
                <w:shd w:val="clear" w:color="auto" w:fill="D9E2F3" w:themeFill="accent1" w:themeFillTint="33"/>
                <w:lang w:val="en-US"/>
              </w:rPr>
              <w:t>@</w:t>
            </w:r>
            <w:r>
              <w:rPr>
                <w:shd w:val="clear" w:color="auto" w:fill="D9E2F3" w:themeFill="accent1" w:themeFillTint="33"/>
                <w:lang w:val="en-US"/>
              </w:rPr>
              <w:t>Source</w:t>
            </w:r>
            <w:r w:rsidRPr="00D23DC8">
              <w:rPr>
                <w:shd w:val="clear" w:color="auto" w:fill="D9E2F3" w:themeFill="accent1" w:themeFillTint="33"/>
                <w:lang w:val="en-US"/>
              </w:rPr>
              <w:t xml:space="preserve"> = '[alidi backup].[dbo].[Log_XE_SQL251]'</w:t>
            </w:r>
          </w:p>
        </w:tc>
        <w:tc>
          <w:tcPr>
            <w:tcW w:w="4155" w:type="dxa"/>
          </w:tcPr>
          <w:p w14:paraId="26B2D798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>Если параметр не указан, то последовательно выбираются, пока не будет найдено не нулевое значение:</w:t>
            </w:r>
          </w:p>
          <w:p w14:paraId="3605B637" w14:textId="77777777" w:rsidR="003D383C" w:rsidRDefault="003D383C" w:rsidP="00163060">
            <w:pPr>
              <w:pStyle w:val="ListParagraph"/>
              <w:numPr>
                <w:ilvl w:val="0"/>
                <w:numId w:val="4"/>
              </w:numPr>
              <w:rPr>
                <w:lang w:val="ru-RU"/>
              </w:rPr>
            </w:pPr>
            <w:r>
              <w:rPr>
                <w:lang w:val="ru-RU"/>
              </w:rPr>
              <w:t xml:space="preserve">Значение в </w:t>
            </w:r>
            <w:r w:rsidRPr="00D23DC8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D23DC8">
              <w:rPr>
                <w:rStyle w:val="TableChar"/>
              </w:rPr>
              <w:t>Set</w:t>
            </w:r>
            <w:r w:rsidRPr="00FE1AE7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для сессии (см. параметр </w:t>
            </w:r>
            <w:r w:rsidRPr="00D23DC8">
              <w:rPr>
                <w:rStyle w:val="ParameterChar"/>
              </w:rPr>
              <w:t>@Session</w:t>
            </w:r>
            <w:r w:rsidRPr="00FE1AE7">
              <w:rPr>
                <w:lang w:val="ru-RU"/>
              </w:rPr>
              <w:t>)</w:t>
            </w:r>
          </w:p>
          <w:p w14:paraId="142C2736" w14:textId="77777777" w:rsidR="003D383C" w:rsidRDefault="003D383C" w:rsidP="00163060">
            <w:pPr>
              <w:pStyle w:val="ListParagraph"/>
              <w:numPr>
                <w:ilvl w:val="0"/>
                <w:numId w:val="4"/>
              </w:numPr>
              <w:rPr>
                <w:lang w:val="ru-RU"/>
              </w:rPr>
            </w:pPr>
            <w:r w:rsidRPr="00FE1AE7">
              <w:rPr>
                <w:lang w:val="ru-RU"/>
              </w:rPr>
              <w:t>Значение в</w:t>
            </w:r>
            <w:r w:rsidRPr="00CF34CB">
              <w:rPr>
                <w:lang w:val="ru-RU"/>
              </w:rPr>
              <w:t xml:space="preserve"> </w:t>
            </w:r>
            <w:r w:rsidRPr="00D23DC8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D23DC8">
              <w:rPr>
                <w:rStyle w:val="TableChar"/>
              </w:rPr>
              <w:t>Set</w:t>
            </w:r>
            <w:r w:rsidRPr="00FE1AE7">
              <w:rPr>
                <w:lang w:val="ru-RU"/>
              </w:rPr>
              <w:t xml:space="preserve">  </w:t>
            </w:r>
            <w:r>
              <w:rPr>
                <w:lang w:val="ru-RU"/>
              </w:rPr>
              <w:t>по умолчанию (без указания сессии)</w:t>
            </w:r>
          </w:p>
          <w:p w14:paraId="7CE9042D" w14:textId="77777777" w:rsidR="003D383C" w:rsidRDefault="003D383C" w:rsidP="00163060">
            <w:pPr>
              <w:rPr>
                <w:lang w:val="ru-RU"/>
              </w:rPr>
            </w:pPr>
            <w:r w:rsidRPr="00FE1AE7">
              <w:rPr>
                <w:lang w:val="ru-RU"/>
              </w:rPr>
              <w:t xml:space="preserve">Если параметр </w:t>
            </w:r>
            <w:r w:rsidRPr="00D23DC8">
              <w:rPr>
                <w:rStyle w:val="ParameterChar"/>
              </w:rPr>
              <w:t>@</w:t>
            </w:r>
            <w:r>
              <w:rPr>
                <w:rStyle w:val="ParameterChar"/>
                <w:lang w:val="en-US"/>
              </w:rPr>
              <w:t>S</w:t>
            </w:r>
            <w:r>
              <w:rPr>
                <w:rStyle w:val="ParameterChar"/>
              </w:rPr>
              <w:t>o</w:t>
            </w:r>
            <w:r>
              <w:rPr>
                <w:rStyle w:val="ParameterChar"/>
                <w:lang w:val="en-US"/>
              </w:rPr>
              <w:t>u</w:t>
            </w:r>
            <w:r>
              <w:rPr>
                <w:rStyle w:val="ParameterChar"/>
              </w:rPr>
              <w:t>r</w:t>
            </w:r>
            <w:r>
              <w:rPr>
                <w:rStyle w:val="ParameterChar"/>
                <w:lang w:val="en-US"/>
              </w:rPr>
              <w:t>c</w:t>
            </w:r>
            <w:r>
              <w:rPr>
                <w:rStyle w:val="ParameterChar"/>
              </w:rPr>
              <w:t>e</w:t>
            </w:r>
            <w:r w:rsidRPr="00FE1AE7">
              <w:rPr>
                <w:lang w:val="ru-RU"/>
              </w:rPr>
              <w:t xml:space="preserve"> не удалось определить, будет выдано сообщение об ошибке и обработка не будет осуществляться.</w:t>
            </w:r>
          </w:p>
        </w:tc>
      </w:tr>
      <w:tr w:rsidR="003D383C" w:rsidRPr="00D30B5B" w14:paraId="775AC76E" w14:textId="77777777" w:rsidTr="00163060">
        <w:tc>
          <w:tcPr>
            <w:tcW w:w="1696" w:type="dxa"/>
          </w:tcPr>
          <w:p w14:paraId="760B414F" w14:textId="77777777" w:rsidR="003D383C" w:rsidRPr="00F92CDC" w:rsidRDefault="003D383C" w:rsidP="00163060">
            <w:pPr>
              <w:pStyle w:val="Parameter"/>
            </w:pPr>
            <w:r w:rsidRPr="005B28CA">
              <w:t>@Table</w:t>
            </w:r>
          </w:p>
        </w:tc>
        <w:tc>
          <w:tcPr>
            <w:tcW w:w="3828" w:type="dxa"/>
          </w:tcPr>
          <w:p w14:paraId="28D56FEF" w14:textId="77777777" w:rsidR="003D383C" w:rsidRPr="00095FD9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Определяет имя таблицы для хранения полных данных </w:t>
            </w:r>
            <w:r>
              <w:t>extended</w:t>
            </w:r>
            <w:r w:rsidRPr="00980229">
              <w:rPr>
                <w:lang w:val="ru-RU"/>
              </w:rPr>
              <w:t xml:space="preserve"> </w:t>
            </w:r>
            <w:r>
              <w:t>events</w:t>
            </w:r>
            <w:r w:rsidRPr="00095FD9">
              <w:rPr>
                <w:lang w:val="ru-RU"/>
              </w:rPr>
              <w:t xml:space="preserve">, </w:t>
            </w:r>
            <w:r>
              <w:rPr>
                <w:lang w:val="ru-RU"/>
              </w:rPr>
              <w:t xml:space="preserve">т.к. имя таблицы может различным для различных сессий </w:t>
            </w:r>
            <w:r>
              <w:t>XE</w:t>
            </w:r>
          </w:p>
          <w:p w14:paraId="1F33DD99" w14:textId="77777777" w:rsidR="003D383C" w:rsidRDefault="003D383C" w:rsidP="00163060">
            <w:pPr>
              <w:rPr>
                <w:lang w:val="ru-RU"/>
              </w:rPr>
            </w:pPr>
          </w:p>
          <w:p w14:paraId="23C8EBC8" w14:textId="77777777" w:rsidR="003D383C" w:rsidRPr="00FE1AE7" w:rsidRDefault="003D383C" w:rsidP="00163060">
            <w:pPr>
              <w:rPr>
                <w:i/>
                <w:iCs/>
                <w:lang w:val="ru-RU"/>
              </w:rPr>
            </w:pPr>
            <w:r w:rsidRPr="00FE1AE7">
              <w:rPr>
                <w:b/>
                <w:bCs/>
                <w:i/>
                <w:iCs/>
                <w:lang w:val="ru-RU"/>
              </w:rPr>
              <w:t>Пример</w:t>
            </w:r>
            <w:r w:rsidRPr="00FE1AE7">
              <w:rPr>
                <w:i/>
                <w:iCs/>
                <w:lang w:val="ru-RU"/>
              </w:rPr>
              <w:t>:</w:t>
            </w:r>
          </w:p>
          <w:p w14:paraId="6E0A3025" w14:textId="77777777" w:rsidR="003D383C" w:rsidRDefault="003D383C" w:rsidP="00163060">
            <w:pPr>
              <w:rPr>
                <w:lang w:val="ru-RU"/>
              </w:rPr>
            </w:pPr>
            <w:r w:rsidRPr="00FE1AE7">
              <w:rPr>
                <w:i/>
                <w:iCs/>
                <w:lang w:val="ru-RU"/>
              </w:rPr>
              <w:t xml:space="preserve"> </w:t>
            </w:r>
            <w:r w:rsidRPr="00095FD9">
              <w:rPr>
                <w:i/>
                <w:iCs/>
                <w:color w:val="000000" w:themeColor="text1"/>
                <w:shd w:val="clear" w:color="auto" w:fill="D9E2F3" w:themeFill="accent1" w:themeFillTint="33"/>
                <w:lang w:val="ru-RU"/>
              </w:rPr>
              <w:t>@</w:t>
            </w:r>
            <w:r w:rsidRPr="00095FD9">
              <w:rPr>
                <w:i/>
                <w:iCs/>
                <w:color w:val="000000" w:themeColor="text1"/>
                <w:shd w:val="clear" w:color="auto" w:fill="D9E2F3" w:themeFill="accent1" w:themeFillTint="33"/>
              </w:rPr>
              <w:t>Table</w:t>
            </w:r>
            <w:r w:rsidRPr="00095FD9">
              <w:rPr>
                <w:i/>
                <w:iCs/>
                <w:color w:val="000000" w:themeColor="text1"/>
                <w:shd w:val="clear" w:color="auto" w:fill="D9E2F3" w:themeFill="accent1" w:themeFillTint="33"/>
                <w:lang w:val="ru-RU"/>
              </w:rPr>
              <w:tab/>
              <w:t>= '</w:t>
            </w:r>
            <w:r w:rsidRPr="00095FD9">
              <w:rPr>
                <w:i/>
                <w:iCs/>
                <w:color w:val="000000" w:themeColor="text1"/>
                <w:shd w:val="clear" w:color="auto" w:fill="D9E2F3" w:themeFill="accent1" w:themeFillTint="33"/>
              </w:rPr>
              <w:t>XE_SQL251’</w:t>
            </w:r>
          </w:p>
        </w:tc>
        <w:tc>
          <w:tcPr>
            <w:tcW w:w="4155" w:type="dxa"/>
          </w:tcPr>
          <w:p w14:paraId="17E5E924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Если параметр не указан, то он выбирается на основании данных  в справочнике </w:t>
            </w:r>
            <w:r w:rsidRPr="00095FD9">
              <w:rPr>
                <w:rStyle w:val="TableChar"/>
              </w:rPr>
              <w:t>Xed</w:t>
            </w:r>
            <w:r w:rsidRPr="00095FD9">
              <w:rPr>
                <w:rStyle w:val="TableChar"/>
                <w:lang w:val="ru-RU"/>
              </w:rPr>
              <w:t>_</w:t>
            </w:r>
            <w:r w:rsidRPr="00095FD9">
              <w:rPr>
                <w:rStyle w:val="TableChar"/>
              </w:rPr>
              <w:t>Set</w:t>
            </w:r>
            <w:r w:rsidRPr="00FE1AE7">
              <w:rPr>
                <w:lang w:val="ru-RU"/>
              </w:rPr>
              <w:t xml:space="preserve"> </w:t>
            </w:r>
          </w:p>
          <w:p w14:paraId="6A2DBA8E" w14:textId="77777777" w:rsidR="003D383C" w:rsidRDefault="003D383C" w:rsidP="00163060">
            <w:pPr>
              <w:rPr>
                <w:lang w:val="ru-RU"/>
              </w:rPr>
            </w:pPr>
          </w:p>
        </w:tc>
      </w:tr>
      <w:tr w:rsidR="003D383C" w:rsidRPr="00D30B5B" w14:paraId="08C26461" w14:textId="77777777" w:rsidTr="00163060">
        <w:tc>
          <w:tcPr>
            <w:tcW w:w="1696" w:type="dxa"/>
          </w:tcPr>
          <w:p w14:paraId="70A1ABBD" w14:textId="77777777" w:rsidR="003D383C" w:rsidRDefault="003D383C" w:rsidP="00163060">
            <w:pPr>
              <w:pStyle w:val="Parameter"/>
            </w:pPr>
            <w:r>
              <w:t>@Start,</w:t>
            </w:r>
          </w:p>
          <w:p w14:paraId="05465757" w14:textId="77777777" w:rsidR="003D383C" w:rsidRPr="005B28CA" w:rsidRDefault="003D383C" w:rsidP="00163060">
            <w:pPr>
              <w:pStyle w:val="Parameter"/>
            </w:pPr>
            <w:r>
              <w:t>@Stop</w:t>
            </w:r>
          </w:p>
        </w:tc>
        <w:tc>
          <w:tcPr>
            <w:tcW w:w="3828" w:type="dxa"/>
          </w:tcPr>
          <w:p w14:paraId="76916ACF" w14:textId="77777777" w:rsidR="003D383C" w:rsidRPr="00EC06EF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Определяет диапазон дат (начало и конец), данные за который необходимо обработать. </w:t>
            </w:r>
          </w:p>
          <w:p w14:paraId="43BB8EF8" w14:textId="77777777" w:rsidR="003D383C" w:rsidRDefault="003D383C" w:rsidP="00163060">
            <w:pPr>
              <w:rPr>
                <w:lang w:val="ru-RU"/>
              </w:rPr>
            </w:pPr>
          </w:p>
          <w:p w14:paraId="0D689F08" w14:textId="77777777" w:rsidR="003D383C" w:rsidRPr="00FE1AE7" w:rsidRDefault="003D383C" w:rsidP="00163060">
            <w:pPr>
              <w:rPr>
                <w:i/>
                <w:iCs/>
                <w:lang w:val="ru-RU"/>
              </w:rPr>
            </w:pPr>
            <w:r w:rsidRPr="00FE1AE7">
              <w:rPr>
                <w:b/>
                <w:bCs/>
                <w:i/>
                <w:iCs/>
                <w:lang w:val="ru-RU"/>
              </w:rPr>
              <w:t>Пример</w:t>
            </w:r>
            <w:r w:rsidRPr="00FE1AE7">
              <w:rPr>
                <w:i/>
                <w:iCs/>
                <w:lang w:val="ru-RU"/>
              </w:rPr>
              <w:t>:</w:t>
            </w:r>
          </w:p>
          <w:p w14:paraId="01A9AEB5" w14:textId="77777777" w:rsidR="003D383C" w:rsidRPr="00095FD9" w:rsidRDefault="003D383C" w:rsidP="00163060">
            <w:pPr>
              <w:shd w:val="clear" w:color="auto" w:fill="D9E2F3" w:themeFill="accent1" w:themeFillTint="33"/>
              <w:rPr>
                <w:i/>
                <w:iCs/>
                <w:color w:val="000000" w:themeColor="text1"/>
                <w:lang w:val="ru-RU"/>
              </w:rPr>
            </w:pPr>
            <w:r w:rsidRPr="00095FD9">
              <w:rPr>
                <w:i/>
                <w:iCs/>
                <w:color w:val="000000" w:themeColor="text1"/>
                <w:lang w:val="ru-RU"/>
              </w:rPr>
              <w:t xml:space="preserve"> @Start = '2024-08-06'</w:t>
            </w:r>
          </w:p>
          <w:p w14:paraId="659FFD17" w14:textId="77777777" w:rsidR="003D383C" w:rsidRDefault="003D383C" w:rsidP="00163060">
            <w:pPr>
              <w:shd w:val="clear" w:color="auto" w:fill="D9E2F3" w:themeFill="accent1" w:themeFillTint="33"/>
              <w:rPr>
                <w:lang w:val="ru-RU"/>
              </w:rPr>
            </w:pPr>
            <w:r w:rsidRPr="00095FD9">
              <w:rPr>
                <w:color w:val="000000" w:themeColor="text1"/>
                <w:lang w:val="ru-RU"/>
              </w:rPr>
              <w:t>,@</w:t>
            </w:r>
            <w:r w:rsidRPr="00095FD9">
              <w:rPr>
                <w:color w:val="000000" w:themeColor="text1"/>
              </w:rPr>
              <w:t>Stop</w:t>
            </w:r>
            <w:r w:rsidRPr="00095FD9">
              <w:rPr>
                <w:color w:val="000000" w:themeColor="text1"/>
                <w:lang w:val="ru-RU"/>
              </w:rPr>
              <w:t xml:space="preserve"> = </w:t>
            </w:r>
            <w:r w:rsidRPr="00095FD9">
              <w:rPr>
                <w:color w:val="000000" w:themeColor="text1"/>
              </w:rPr>
              <w:t>null</w:t>
            </w:r>
          </w:p>
        </w:tc>
        <w:tc>
          <w:tcPr>
            <w:tcW w:w="4155" w:type="dxa"/>
          </w:tcPr>
          <w:p w14:paraId="45BD430F" w14:textId="77777777" w:rsidR="003D383C" w:rsidRPr="00095FD9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При указании значения </w:t>
            </w:r>
            <w:r>
              <w:t>null</w:t>
            </w:r>
            <w:r w:rsidRPr="00095FD9">
              <w:rPr>
                <w:lang w:val="ru-RU"/>
              </w:rPr>
              <w:t xml:space="preserve"> </w:t>
            </w:r>
            <w:r>
              <w:rPr>
                <w:lang w:val="ru-RU"/>
              </w:rPr>
              <w:t>ему будет присвоено, соответственно, самое меньше и самое больше из возможных значений на основании имеющихся данных в файлах  .</w:t>
            </w:r>
            <w:r>
              <w:t>xel</w:t>
            </w:r>
            <w:r w:rsidRPr="00095FD9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справочника </w:t>
            </w:r>
            <w:r w:rsidRPr="00095FD9">
              <w:rPr>
                <w:rStyle w:val="TableChar"/>
              </w:rPr>
              <w:t>XEd</w:t>
            </w:r>
            <w:r w:rsidRPr="00095FD9">
              <w:rPr>
                <w:rStyle w:val="TableChar"/>
                <w:lang w:val="ru-RU"/>
              </w:rPr>
              <w:t>_</w:t>
            </w:r>
            <w:r w:rsidRPr="00095FD9">
              <w:rPr>
                <w:rStyle w:val="TableChar"/>
              </w:rPr>
              <w:t>Source</w:t>
            </w:r>
          </w:p>
        </w:tc>
      </w:tr>
      <w:tr w:rsidR="003D383C" w:rsidRPr="00D30B5B" w14:paraId="672C68C6" w14:textId="77777777" w:rsidTr="00163060">
        <w:tc>
          <w:tcPr>
            <w:tcW w:w="1696" w:type="dxa"/>
          </w:tcPr>
          <w:p w14:paraId="24918D1F" w14:textId="77777777" w:rsidR="003D383C" w:rsidRDefault="003D383C" w:rsidP="00163060">
            <w:pPr>
              <w:pStyle w:val="Parameter"/>
            </w:pPr>
            <w:r w:rsidRPr="00095FD9">
              <w:t>@Option</w:t>
            </w:r>
          </w:p>
        </w:tc>
        <w:tc>
          <w:tcPr>
            <w:tcW w:w="3828" w:type="dxa"/>
          </w:tcPr>
          <w:p w14:paraId="7EDF945B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>Список опций, модифицирующих ход выполнения процедуры, разделенных одним или несколькими пробелами</w:t>
            </w:r>
          </w:p>
          <w:p w14:paraId="624B6CCE" w14:textId="77777777" w:rsidR="003D383C" w:rsidRDefault="003D383C" w:rsidP="00163060">
            <w:pPr>
              <w:rPr>
                <w:lang w:val="ru-RU"/>
              </w:rPr>
            </w:pPr>
          </w:p>
          <w:p w14:paraId="0299FD85" w14:textId="77777777" w:rsidR="003D383C" w:rsidRPr="00CB5AF4" w:rsidRDefault="003D383C" w:rsidP="00163060">
            <w:pPr>
              <w:rPr>
                <w:i/>
                <w:iCs/>
              </w:rPr>
            </w:pPr>
            <w:r w:rsidRPr="00FE1AE7">
              <w:rPr>
                <w:b/>
                <w:bCs/>
                <w:i/>
                <w:iCs/>
                <w:lang w:val="ru-RU"/>
              </w:rPr>
              <w:t>Пример</w:t>
            </w:r>
            <w:r w:rsidRPr="00CB5AF4">
              <w:rPr>
                <w:i/>
                <w:iCs/>
              </w:rPr>
              <w:t>:</w:t>
            </w:r>
          </w:p>
          <w:p w14:paraId="689F9342" w14:textId="77777777" w:rsidR="003D383C" w:rsidRPr="00095FD9" w:rsidRDefault="003D383C" w:rsidP="00163060">
            <w:r w:rsidRPr="00CB5AF4">
              <w:rPr>
                <w:i/>
                <w:iCs/>
              </w:rPr>
              <w:t xml:space="preserve"> </w:t>
            </w:r>
            <w:r w:rsidRPr="00095FD9">
              <w:rPr>
                <w:i/>
                <w:iCs/>
                <w:color w:val="000000" w:themeColor="text1"/>
                <w:shd w:val="clear" w:color="auto" w:fill="D9E2F3" w:themeFill="accent1" w:themeFillTint="33"/>
              </w:rPr>
              <w:t>@Option</w:t>
            </w:r>
            <w:r w:rsidRPr="00095FD9">
              <w:rPr>
                <w:i/>
                <w:iCs/>
                <w:color w:val="000000" w:themeColor="text1"/>
                <w:shd w:val="clear" w:color="auto" w:fill="D9E2F3" w:themeFill="accent1" w:themeFillTint="33"/>
              </w:rPr>
              <w:tab/>
              <w:t>= 'notext nodetail</w:t>
            </w:r>
            <w:r>
              <w:rPr>
                <w:i/>
                <w:iCs/>
                <w:color w:val="000000" w:themeColor="text1"/>
                <w:shd w:val="clear" w:color="auto" w:fill="D9E2F3" w:themeFill="accent1" w:themeFillTint="33"/>
              </w:rPr>
              <w:t xml:space="preserve"> \only</w:t>
            </w:r>
            <w:r w:rsidRPr="00095FD9">
              <w:rPr>
                <w:i/>
                <w:iCs/>
                <w:color w:val="000000" w:themeColor="text1"/>
                <w:shd w:val="clear" w:color="auto" w:fill="D9E2F3" w:themeFill="accent1" w:themeFillTint="33"/>
              </w:rPr>
              <w:t>'</w:t>
            </w:r>
          </w:p>
        </w:tc>
        <w:tc>
          <w:tcPr>
            <w:tcW w:w="4155" w:type="dxa"/>
          </w:tcPr>
          <w:p w14:paraId="4CE130CE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>См. список допустимых опций.</w:t>
            </w:r>
          </w:p>
          <w:p w14:paraId="761A39E8" w14:textId="77777777" w:rsidR="003D383C" w:rsidRPr="00095FD9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>Недействительные опции игнорируются.</w:t>
            </w:r>
          </w:p>
        </w:tc>
      </w:tr>
    </w:tbl>
    <w:p w14:paraId="2DBC588F" w14:textId="77777777" w:rsidR="003D383C" w:rsidRPr="00F92CDC" w:rsidRDefault="003D383C" w:rsidP="003D383C">
      <w:pPr>
        <w:rPr>
          <w:lang w:val="ru-RU"/>
        </w:rPr>
      </w:pPr>
    </w:p>
    <w:p w14:paraId="2D9E3D9E" w14:textId="77777777" w:rsidR="003D383C" w:rsidRDefault="003D383C" w:rsidP="003D383C">
      <w:pPr>
        <w:rPr>
          <w:lang w:val="ru-RU"/>
        </w:rPr>
      </w:pPr>
      <w:r>
        <w:rPr>
          <w:lang w:val="ru-RU"/>
        </w:rPr>
        <w:t>Перечень доступных опций приведен ниж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983"/>
      </w:tblGrid>
      <w:tr w:rsidR="003D383C" w:rsidRPr="00095FD9" w14:paraId="07F334AB" w14:textId="77777777" w:rsidTr="00163060">
        <w:trPr>
          <w:tblHeader/>
        </w:trPr>
        <w:tc>
          <w:tcPr>
            <w:tcW w:w="1696" w:type="dxa"/>
            <w:shd w:val="clear" w:color="auto" w:fill="D9D9D9" w:themeFill="background1" w:themeFillShade="D9"/>
            <w:vAlign w:val="center"/>
          </w:tcPr>
          <w:p w14:paraId="2AAE9DCF" w14:textId="77777777" w:rsidR="003D383C" w:rsidRPr="00095FD9" w:rsidRDefault="003D383C" w:rsidP="00163060">
            <w:pPr>
              <w:jc w:val="center"/>
              <w:rPr>
                <w:b/>
                <w:bCs/>
                <w:lang w:val="ru-RU"/>
              </w:rPr>
            </w:pPr>
            <w:r w:rsidRPr="00095FD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7983" w:type="dxa"/>
            <w:shd w:val="clear" w:color="auto" w:fill="D9D9D9" w:themeFill="background1" w:themeFillShade="D9"/>
            <w:vAlign w:val="center"/>
          </w:tcPr>
          <w:p w14:paraId="07E8C5A6" w14:textId="77777777" w:rsidR="003D383C" w:rsidRPr="00095FD9" w:rsidRDefault="003D383C" w:rsidP="00163060">
            <w:pPr>
              <w:jc w:val="center"/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</w:t>
            </w:r>
            <w:r w:rsidRPr="00095FD9">
              <w:rPr>
                <w:b/>
                <w:bCs/>
                <w:lang w:val="ru-RU"/>
              </w:rPr>
              <w:t>писание</w:t>
            </w:r>
          </w:p>
        </w:tc>
      </w:tr>
      <w:tr w:rsidR="003D383C" w:rsidRPr="00D30B5B" w14:paraId="2BD42835" w14:textId="77777777" w:rsidTr="00163060">
        <w:tc>
          <w:tcPr>
            <w:tcW w:w="1696" w:type="dxa"/>
          </w:tcPr>
          <w:p w14:paraId="183842EA" w14:textId="77777777" w:rsidR="003D383C" w:rsidRDefault="003D383C" w:rsidP="00163060">
            <w:pPr>
              <w:pStyle w:val="Parameter"/>
            </w:pPr>
            <w:r w:rsidRPr="00CF34CB">
              <w:t>List</w:t>
            </w:r>
          </w:p>
        </w:tc>
        <w:tc>
          <w:tcPr>
            <w:tcW w:w="7983" w:type="dxa"/>
          </w:tcPr>
          <w:p w14:paraId="416BC6BA" w14:textId="163C05A3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В процессе выполнения выводятся дополнительные диагностические данные (такие, например, как актуальные </w:t>
            </w:r>
            <w:r w:rsidR="00A21995">
              <w:rPr>
                <w:lang w:val="ru-RU"/>
              </w:rPr>
              <w:t>параметры</w:t>
            </w:r>
            <w:r>
              <w:rPr>
                <w:lang w:val="ru-RU"/>
              </w:rPr>
              <w:t xml:space="preserve"> выполнения, информация об отобранных записях и т.п.) </w:t>
            </w:r>
          </w:p>
          <w:p w14:paraId="5EB39E7E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 Данный параметр можно использовать для предварительного анализа исходных данных или отладки.</w:t>
            </w:r>
          </w:p>
        </w:tc>
      </w:tr>
      <w:tr w:rsidR="003D383C" w:rsidRPr="00D30B5B" w14:paraId="4373F358" w14:textId="77777777" w:rsidTr="00163060">
        <w:tc>
          <w:tcPr>
            <w:tcW w:w="1696" w:type="dxa"/>
          </w:tcPr>
          <w:p w14:paraId="05174A55" w14:textId="77777777" w:rsidR="003D383C" w:rsidRPr="00CF34CB" w:rsidRDefault="003D383C" w:rsidP="00163060">
            <w:pPr>
              <w:pStyle w:val="Parameter"/>
            </w:pPr>
            <w:r w:rsidRPr="00CF34CB">
              <w:t>Only</w:t>
            </w:r>
          </w:p>
        </w:tc>
        <w:tc>
          <w:tcPr>
            <w:tcW w:w="7983" w:type="dxa"/>
          </w:tcPr>
          <w:p w14:paraId="698B4085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Осуществляется отбор данных, выдача диагностических сообщений, однако запись в таблицы и обновление справочников не производится. </w:t>
            </w:r>
          </w:p>
          <w:p w14:paraId="1E371D83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Используется совместно с опцией </w:t>
            </w:r>
            <w:r w:rsidRPr="00D9328B">
              <w:rPr>
                <w:rStyle w:val="ParameterChar"/>
              </w:rPr>
              <w:t>List</w:t>
            </w:r>
            <w:r w:rsidRPr="00363850">
              <w:rPr>
                <w:lang w:val="ru-RU"/>
              </w:rPr>
              <w:t xml:space="preserve"> </w:t>
            </w:r>
            <w:r>
              <w:rPr>
                <w:lang w:val="ru-RU"/>
              </w:rPr>
              <w:t>в диагностических целях.</w:t>
            </w:r>
          </w:p>
        </w:tc>
      </w:tr>
      <w:tr w:rsidR="003D383C" w:rsidRPr="00D30B5B" w14:paraId="0D545E60" w14:textId="77777777" w:rsidTr="00163060">
        <w:tc>
          <w:tcPr>
            <w:tcW w:w="1696" w:type="dxa"/>
          </w:tcPr>
          <w:p w14:paraId="524B5F1E" w14:textId="77777777" w:rsidR="003D383C" w:rsidRPr="00CF34CB" w:rsidRDefault="003D383C" w:rsidP="00163060">
            <w:pPr>
              <w:pStyle w:val="Parameter"/>
            </w:pPr>
            <w:r w:rsidRPr="00CF34CB">
              <w:t>NoClear</w:t>
            </w:r>
          </w:p>
        </w:tc>
        <w:tc>
          <w:tcPr>
            <w:tcW w:w="7983" w:type="dxa"/>
          </w:tcPr>
          <w:p w14:paraId="308CEE2C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>При выполнении обновления таблиц и обновлении справочников не выполняется очистка целевых таблиц от архивных данных.</w:t>
            </w:r>
          </w:p>
          <w:p w14:paraId="2999D385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По умолчанию из таблиц и справочников перед обновлением удаляются данные с датой, отстающей от текущей на число дней, определяемых параметрами в таблице </w:t>
            </w:r>
            <w:r w:rsidRPr="00D9328B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D9328B">
              <w:rPr>
                <w:rStyle w:val="TableChar"/>
              </w:rPr>
              <w:t>Set</w:t>
            </w:r>
          </w:p>
        </w:tc>
      </w:tr>
      <w:tr w:rsidR="003D383C" w:rsidRPr="00D30B5B" w14:paraId="67429391" w14:textId="77777777" w:rsidTr="00163060">
        <w:tc>
          <w:tcPr>
            <w:tcW w:w="1696" w:type="dxa"/>
          </w:tcPr>
          <w:p w14:paraId="78B5402B" w14:textId="77777777" w:rsidR="003D383C" w:rsidRPr="00CF34CB" w:rsidRDefault="003D383C" w:rsidP="00163060">
            <w:pPr>
              <w:pStyle w:val="Parameter"/>
            </w:pPr>
            <w:r w:rsidRPr="00CF34CB">
              <w:t>Compact</w:t>
            </w:r>
          </w:p>
        </w:tc>
        <w:tc>
          <w:tcPr>
            <w:tcW w:w="7983" w:type="dxa"/>
          </w:tcPr>
          <w:p w14:paraId="5C6BB3C5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может применяться для уменьшения объема хранимых данных. В этом случае в таблице </w:t>
            </w:r>
            <w:r w:rsidRPr="00D9328B">
              <w:rPr>
                <w:rStyle w:val="TableChar"/>
              </w:rPr>
              <w:t>XEd</w:t>
            </w:r>
            <w:r w:rsidRPr="00D9328B">
              <w:rPr>
                <w:rStyle w:val="TableChar"/>
                <w:lang w:val="ru-RU"/>
              </w:rPr>
              <w:t>_</w:t>
            </w:r>
            <w:r w:rsidRPr="00D9328B">
              <w:rPr>
                <w:rStyle w:val="TableChar"/>
              </w:rPr>
              <w:t>Hash</w:t>
            </w:r>
            <w:r w:rsidRPr="00101C65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 поле </w:t>
            </w:r>
            <w:r w:rsidRPr="00D9328B">
              <w:rPr>
                <w:lang w:val="ru-RU"/>
              </w:rPr>
              <w:t>[</w:t>
            </w:r>
            <w:r w:rsidRPr="00D9328B">
              <w:t>Text</w:t>
            </w:r>
            <w:r w:rsidRPr="00D9328B">
              <w:rPr>
                <w:lang w:val="ru-RU"/>
              </w:rPr>
              <w:t>]</w:t>
            </w:r>
            <w:r w:rsidRPr="00101C65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будет содержать </w:t>
            </w:r>
            <w:r>
              <w:t>NULL</w:t>
            </w:r>
            <w:r w:rsidRPr="007C52A6">
              <w:rPr>
                <w:lang w:val="ru-RU"/>
              </w:rPr>
              <w:t xml:space="preserve"> </w:t>
            </w:r>
            <w:r>
              <w:rPr>
                <w:lang w:val="ru-RU"/>
              </w:rPr>
              <w:t>вместо модифицированного текста запроса.</w:t>
            </w:r>
          </w:p>
          <w:p w14:paraId="2ADC7A0A" w14:textId="77777777" w:rsidR="003D383C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Данный параметр непосредственно в процедуре не обрабатывается, но транслируется при вызове в процедуру </w:t>
            </w:r>
            <w:r w:rsidRPr="00D9328B">
              <w:rPr>
                <w:rStyle w:val="ProcedureChar"/>
              </w:rPr>
              <w:t>XE</w:t>
            </w:r>
            <w:r w:rsidRPr="00D30B5B">
              <w:rPr>
                <w:rStyle w:val="ProcedureChar"/>
                <w:lang w:val="ru-RU"/>
              </w:rPr>
              <w:t>_</w:t>
            </w:r>
            <w:r w:rsidRPr="00D9328B">
              <w:rPr>
                <w:rStyle w:val="ProcedureChar"/>
              </w:rPr>
              <w:t>TextData</w:t>
            </w:r>
          </w:p>
        </w:tc>
      </w:tr>
      <w:tr w:rsidR="003D383C" w:rsidRPr="00D30B5B" w14:paraId="01F3AB26" w14:textId="77777777" w:rsidTr="00163060">
        <w:tc>
          <w:tcPr>
            <w:tcW w:w="1696" w:type="dxa"/>
          </w:tcPr>
          <w:p w14:paraId="00241BE3" w14:textId="77777777" w:rsidR="003D383C" w:rsidRPr="00CF34CB" w:rsidRDefault="003D383C" w:rsidP="00163060">
            <w:pPr>
              <w:pStyle w:val="Parameter"/>
            </w:pPr>
            <w:r w:rsidRPr="00CF34CB">
              <w:t>Skip</w:t>
            </w:r>
          </w:p>
        </w:tc>
        <w:tc>
          <w:tcPr>
            <w:tcW w:w="7983" w:type="dxa"/>
          </w:tcPr>
          <w:p w14:paraId="044E90C3" w14:textId="77777777" w:rsidR="003D383C" w:rsidRPr="00D9328B" w:rsidRDefault="003D383C" w:rsidP="00163060">
            <w:pPr>
              <w:rPr>
                <w:lang w:val="ru-RU"/>
              </w:rPr>
            </w:pPr>
            <w:r>
              <w:rPr>
                <w:lang w:val="ru-RU"/>
              </w:rPr>
              <w:t xml:space="preserve">По умолчанию после записи данных в таблицу полных данных и обновления справочников вызывается процедура </w:t>
            </w:r>
            <w:r w:rsidRPr="00D9328B">
              <w:rPr>
                <w:rStyle w:val="ProcedureChar"/>
              </w:rPr>
              <w:t>XE</w:t>
            </w:r>
            <w:r w:rsidRPr="00D30B5B">
              <w:rPr>
                <w:rStyle w:val="ProcedureChar"/>
                <w:lang w:val="ru-RU"/>
              </w:rPr>
              <w:t>_</w:t>
            </w:r>
            <w:r w:rsidRPr="00D9328B">
              <w:rPr>
                <w:rStyle w:val="ProcedureChar"/>
              </w:rPr>
              <w:t>TextData</w:t>
            </w:r>
            <w:r>
              <w:rPr>
                <w:i/>
                <w:iCs/>
                <w:lang w:val="ru-RU"/>
              </w:rPr>
              <w:t xml:space="preserve"> </w:t>
            </w:r>
            <w:r w:rsidRPr="00D9328B">
              <w:rPr>
                <w:lang w:val="ru-RU"/>
              </w:rPr>
              <w:t xml:space="preserve">для обработки справочников </w:t>
            </w:r>
            <w:r w:rsidRPr="00D9328B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D9328B">
              <w:rPr>
                <w:rStyle w:val="TableChar"/>
              </w:rPr>
              <w:t>Hash</w:t>
            </w:r>
            <w:r w:rsidRPr="00D9328B">
              <w:rPr>
                <w:lang w:val="ru-RU"/>
              </w:rPr>
              <w:t xml:space="preserve">, </w:t>
            </w:r>
            <w:r w:rsidRPr="00D9328B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D9328B">
              <w:rPr>
                <w:rStyle w:val="TableChar"/>
              </w:rPr>
              <w:t>Exec</w:t>
            </w:r>
            <w:r w:rsidRPr="00D9328B">
              <w:rPr>
                <w:lang w:val="ru-RU"/>
              </w:rPr>
              <w:t xml:space="preserve">, </w:t>
            </w:r>
            <w:r w:rsidRPr="00D9328B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D9328B">
              <w:rPr>
                <w:rStyle w:val="TableChar"/>
              </w:rPr>
              <w:t>Table</w:t>
            </w:r>
          </w:p>
          <w:p w14:paraId="55142C48" w14:textId="77777777" w:rsidR="003D383C" w:rsidRDefault="003D383C" w:rsidP="00163060">
            <w:pPr>
              <w:rPr>
                <w:lang w:val="ru-RU"/>
              </w:rPr>
            </w:pPr>
            <w:r w:rsidRPr="00D9328B">
              <w:rPr>
                <w:lang w:val="ru-RU"/>
              </w:rPr>
              <w:t xml:space="preserve">Параметр </w:t>
            </w:r>
            <w:r w:rsidRPr="00D9328B">
              <w:rPr>
                <w:rStyle w:val="ParameterChar"/>
              </w:rPr>
              <w:t>Skip</w:t>
            </w:r>
            <w:r w:rsidRPr="00D9328B">
              <w:rPr>
                <w:lang w:val="ru-RU"/>
              </w:rPr>
              <w:t xml:space="preserve"> отменяет ее вызов.</w:t>
            </w:r>
          </w:p>
        </w:tc>
      </w:tr>
    </w:tbl>
    <w:p w14:paraId="7BF98E18" w14:textId="77777777" w:rsidR="003D383C" w:rsidRPr="004C5361" w:rsidRDefault="003D383C" w:rsidP="003D383C">
      <w:pPr>
        <w:rPr>
          <w:lang w:val="ru-RU"/>
        </w:rPr>
      </w:pPr>
    </w:p>
    <w:p w14:paraId="03D9A216" w14:textId="11D5DD7E" w:rsidR="004C5361" w:rsidRDefault="00803B64" w:rsidP="001F6BD9">
      <w:pPr>
        <w:pStyle w:val="Heading1"/>
        <w:numPr>
          <w:ilvl w:val="0"/>
          <w:numId w:val="42"/>
        </w:numPr>
        <w:rPr>
          <w:lang w:val="ru-RU"/>
        </w:rPr>
      </w:pPr>
      <w:bookmarkStart w:id="16" w:name="_Toc179749466"/>
      <w:r>
        <w:rPr>
          <w:lang w:val="ru-RU"/>
        </w:rPr>
        <w:t>Основные х</w:t>
      </w:r>
      <w:r w:rsidR="004C5361">
        <w:rPr>
          <w:lang w:val="ru-RU"/>
        </w:rPr>
        <w:t>ранимые процедуры</w:t>
      </w:r>
      <w:bookmarkEnd w:id="16"/>
    </w:p>
    <w:p w14:paraId="6D28978D" w14:textId="494AEAD1" w:rsidR="004C5361" w:rsidRDefault="004C5361" w:rsidP="004C5361">
      <w:pPr>
        <w:rPr>
          <w:lang w:val="ru-RU"/>
        </w:rPr>
      </w:pPr>
    </w:p>
    <w:p w14:paraId="0F81FB13" w14:textId="0DB24A4F" w:rsidR="00DA0805" w:rsidRPr="00EC06EF" w:rsidRDefault="00B752FD" w:rsidP="004C5361">
      <w:pPr>
        <w:pStyle w:val="Heading2"/>
        <w:rPr>
          <w:lang w:val="ru-RU"/>
        </w:rPr>
      </w:pPr>
      <w:bookmarkStart w:id="17" w:name="_Toc179749467"/>
      <w:r>
        <w:rPr>
          <w:lang w:val="ru-RU"/>
        </w:rPr>
        <w:t>Хранимая процедура</w:t>
      </w:r>
      <w:r w:rsidR="007110C8" w:rsidRPr="007110C8">
        <w:rPr>
          <w:lang w:val="ru-RU"/>
        </w:rPr>
        <w:t xml:space="preserve"> </w:t>
      </w:r>
      <w:r>
        <w:t>XE</w:t>
      </w:r>
      <w:r w:rsidR="007110C8" w:rsidRPr="007110C8">
        <w:rPr>
          <w:lang w:val="ru-RU"/>
        </w:rPr>
        <w:t>_</w:t>
      </w:r>
      <w:r w:rsidR="007110C8">
        <w:t>Xel</w:t>
      </w:r>
      <w:bookmarkEnd w:id="17"/>
    </w:p>
    <w:p w14:paraId="23EC9CE0" w14:textId="7DD12FE3" w:rsidR="00B752FD" w:rsidRPr="00EC06EF" w:rsidRDefault="00B752FD">
      <w:pPr>
        <w:rPr>
          <w:lang w:val="ru-RU"/>
        </w:rPr>
      </w:pPr>
    </w:p>
    <w:p w14:paraId="5D271F29" w14:textId="0DACCB10" w:rsidR="00B752FD" w:rsidRPr="00EC06EF" w:rsidRDefault="00B752FD">
      <w:pPr>
        <w:rPr>
          <w:lang w:val="ru-RU"/>
        </w:rPr>
      </w:pPr>
      <w:bookmarkStart w:id="18" w:name="_Hlk179114304"/>
      <w:r w:rsidRPr="00B752FD">
        <w:rPr>
          <w:b/>
          <w:bCs/>
          <w:lang w:val="ru-RU"/>
        </w:rPr>
        <w:t>Назначение</w:t>
      </w:r>
      <w:r>
        <w:rPr>
          <w:lang w:val="ru-RU"/>
        </w:rPr>
        <w:t xml:space="preserve">: считывание данных из файлов, записанных </w:t>
      </w:r>
      <w:r>
        <w:t>extended</w:t>
      </w:r>
      <w:r w:rsidRPr="00B752FD">
        <w:rPr>
          <w:lang w:val="ru-RU"/>
        </w:rPr>
        <w:t xml:space="preserve"> </w:t>
      </w:r>
      <w:r>
        <w:t>events</w:t>
      </w:r>
      <w:r>
        <w:rPr>
          <w:lang w:val="ru-RU"/>
        </w:rPr>
        <w:t xml:space="preserve"> и запись в таблицы типа </w:t>
      </w:r>
      <w:r>
        <w:t>XE</w:t>
      </w:r>
    </w:p>
    <w:p w14:paraId="6388DBD1" w14:textId="782BA6A3" w:rsidR="00BA5EA2" w:rsidRPr="00D9328B" w:rsidRDefault="00D9328B">
      <w:pPr>
        <w:rPr>
          <w:rFonts w:eastAsiaTheme="minorEastAsia"/>
          <w:lang w:val="ru-RU"/>
        </w:rPr>
      </w:pPr>
      <w:r>
        <w:rPr>
          <w:b/>
          <w:bCs/>
          <w:lang w:val="ru-RU"/>
        </w:rPr>
        <w:t xml:space="preserve">Допустимые параметры </w:t>
      </w: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555"/>
        <w:gridCol w:w="6804"/>
        <w:gridCol w:w="1417"/>
      </w:tblGrid>
      <w:tr w:rsidR="00FE1AE7" w:rsidRPr="00980229" w14:paraId="5CC63E9F" w14:textId="77777777" w:rsidTr="00D9328B">
        <w:trPr>
          <w:tblHeader/>
        </w:trPr>
        <w:tc>
          <w:tcPr>
            <w:tcW w:w="1555" w:type="dxa"/>
            <w:shd w:val="clear" w:color="auto" w:fill="BFBFBF" w:themeFill="background1" w:themeFillShade="BF"/>
          </w:tcPr>
          <w:p w14:paraId="1B3F1511" w14:textId="3F75CFDB" w:rsidR="00FE1AE7" w:rsidRPr="00980229" w:rsidRDefault="00FE1AE7" w:rsidP="00980229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6804" w:type="dxa"/>
            <w:shd w:val="clear" w:color="auto" w:fill="BFBFBF" w:themeFill="background1" w:themeFillShade="BF"/>
          </w:tcPr>
          <w:p w14:paraId="5828B4C6" w14:textId="2BFEE6EC" w:rsidR="00FE1AE7" w:rsidRPr="00980229" w:rsidRDefault="00FE1AE7" w:rsidP="00980229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исание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14:paraId="2CABFAEE" w14:textId="5E189989" w:rsidR="00FE1AE7" w:rsidRPr="00980229" w:rsidRDefault="00FE1AE7" w:rsidP="00980229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Замечание</w:t>
            </w:r>
          </w:p>
        </w:tc>
      </w:tr>
      <w:tr w:rsidR="00FE1AE7" w:rsidRPr="005E683C" w14:paraId="4C47C86F" w14:textId="77777777" w:rsidTr="00D9328B">
        <w:tc>
          <w:tcPr>
            <w:tcW w:w="1555" w:type="dxa"/>
          </w:tcPr>
          <w:p w14:paraId="3FF1E76B" w14:textId="5FDFB1C3" w:rsidR="00FE1AE7" w:rsidRPr="005B28CA" w:rsidRDefault="005B28CA" w:rsidP="005B28CA">
            <w:pPr>
              <w:pStyle w:val="Parameter"/>
            </w:pPr>
            <w:r w:rsidRPr="005B28CA">
              <w:t>@Session</w:t>
            </w:r>
          </w:p>
        </w:tc>
        <w:tc>
          <w:tcPr>
            <w:tcW w:w="6804" w:type="dxa"/>
          </w:tcPr>
          <w:p w14:paraId="3E47BAC1" w14:textId="1D297935" w:rsidR="00980229" w:rsidRPr="00FE1AE7" w:rsidRDefault="00D9328B" w:rsidP="00980229">
            <w:pPr>
              <w:rPr>
                <w:lang w:val="ru-RU"/>
              </w:rPr>
            </w:pPr>
            <w:r>
              <w:rPr>
                <w:lang w:val="ru-RU"/>
              </w:rPr>
              <w:t>Сессия</w:t>
            </w:r>
          </w:p>
        </w:tc>
        <w:tc>
          <w:tcPr>
            <w:tcW w:w="1417" w:type="dxa"/>
          </w:tcPr>
          <w:p w14:paraId="60D45182" w14:textId="72232C5D" w:rsidR="00980229" w:rsidRPr="00EC06EF" w:rsidRDefault="00980229">
            <w:pPr>
              <w:rPr>
                <w:i/>
                <w:iCs/>
                <w:lang w:val="ru-RU"/>
              </w:rPr>
            </w:pPr>
          </w:p>
        </w:tc>
      </w:tr>
      <w:tr w:rsidR="00D9328B" w:rsidRPr="00D30B5B" w14:paraId="3C9F6635" w14:textId="77777777" w:rsidTr="004B53F6">
        <w:tc>
          <w:tcPr>
            <w:tcW w:w="1555" w:type="dxa"/>
          </w:tcPr>
          <w:p w14:paraId="38F99B7C" w14:textId="77777777" w:rsidR="00D9328B" w:rsidRPr="00FE1AE7" w:rsidRDefault="00D9328B" w:rsidP="004B53F6">
            <w:pPr>
              <w:pStyle w:val="Parameter"/>
            </w:pPr>
            <w:r>
              <w:t>@Source</w:t>
            </w:r>
          </w:p>
        </w:tc>
        <w:tc>
          <w:tcPr>
            <w:tcW w:w="6804" w:type="dxa"/>
          </w:tcPr>
          <w:p w14:paraId="5ACEAF6C" w14:textId="77777777" w:rsidR="00D9328B" w:rsidRDefault="00D9328B" w:rsidP="004B53F6">
            <w:pPr>
              <w:rPr>
                <w:lang w:val="ru-RU"/>
              </w:rPr>
            </w:pPr>
            <w:r>
              <w:rPr>
                <w:lang w:val="ru-RU"/>
              </w:rPr>
              <w:t xml:space="preserve">Путь и шаблон файлов с данными, записанными сессией </w:t>
            </w:r>
            <w:r>
              <w:t>extended</w:t>
            </w:r>
            <w:r w:rsidRPr="00FE1AE7">
              <w:rPr>
                <w:lang w:val="ru-RU"/>
              </w:rPr>
              <w:t xml:space="preserve"> </w:t>
            </w:r>
            <w:r>
              <w:t>events</w:t>
            </w:r>
            <w:r w:rsidRPr="00FE1AE7">
              <w:rPr>
                <w:lang w:val="ru-RU"/>
              </w:rPr>
              <w:t>.</w:t>
            </w:r>
          </w:p>
        </w:tc>
        <w:tc>
          <w:tcPr>
            <w:tcW w:w="1417" w:type="dxa"/>
          </w:tcPr>
          <w:p w14:paraId="462CB819" w14:textId="77777777" w:rsidR="00D9328B" w:rsidRPr="00FE1AE7" w:rsidRDefault="00D9328B" w:rsidP="004B53F6">
            <w:pPr>
              <w:rPr>
                <w:i/>
                <w:iCs/>
                <w:lang w:val="ru-RU"/>
              </w:rPr>
            </w:pPr>
          </w:p>
        </w:tc>
      </w:tr>
      <w:bookmarkEnd w:id="18"/>
      <w:tr w:rsidR="00980229" w:rsidRPr="00D30B5B" w14:paraId="045E001B" w14:textId="77777777" w:rsidTr="00D9328B">
        <w:tc>
          <w:tcPr>
            <w:tcW w:w="1555" w:type="dxa"/>
          </w:tcPr>
          <w:p w14:paraId="7BAAEB02" w14:textId="46B2A8C2" w:rsidR="00980229" w:rsidRPr="005B28CA" w:rsidRDefault="005B28CA" w:rsidP="005B28CA">
            <w:pPr>
              <w:pStyle w:val="Parameter"/>
            </w:pPr>
            <w:r w:rsidRPr="005B28CA">
              <w:t>@Table</w:t>
            </w:r>
          </w:p>
        </w:tc>
        <w:tc>
          <w:tcPr>
            <w:tcW w:w="6804" w:type="dxa"/>
          </w:tcPr>
          <w:p w14:paraId="67069659" w14:textId="3421E4DE" w:rsidR="00980229" w:rsidRPr="00D9328B" w:rsidRDefault="00D9328B" w:rsidP="00980229">
            <w:pPr>
              <w:rPr>
                <w:lang w:val="ru-RU"/>
              </w:rPr>
            </w:pPr>
            <w:r>
              <w:rPr>
                <w:lang w:val="ru-RU"/>
              </w:rPr>
              <w:t>Имя таблицы для полных данных</w:t>
            </w:r>
          </w:p>
        </w:tc>
        <w:tc>
          <w:tcPr>
            <w:tcW w:w="1417" w:type="dxa"/>
          </w:tcPr>
          <w:p w14:paraId="02C2C075" w14:textId="5711A968" w:rsidR="00980229" w:rsidRPr="00D9328B" w:rsidRDefault="00980229" w:rsidP="00D9328B">
            <w:pPr>
              <w:rPr>
                <w:lang w:val="ru-RU"/>
              </w:rPr>
            </w:pPr>
          </w:p>
        </w:tc>
      </w:tr>
      <w:tr w:rsidR="00820BF5" w:rsidRPr="00D30B5B" w14:paraId="34C5B0BC" w14:textId="77777777" w:rsidTr="00D9328B">
        <w:tc>
          <w:tcPr>
            <w:tcW w:w="1555" w:type="dxa"/>
          </w:tcPr>
          <w:p w14:paraId="57A7E197" w14:textId="77777777" w:rsidR="00095FD9" w:rsidRPr="00095FD9" w:rsidRDefault="00095FD9" w:rsidP="00095FD9">
            <w:pPr>
              <w:pStyle w:val="Parameter"/>
            </w:pPr>
            <w:r w:rsidRPr="00095FD9">
              <w:t>@Start,</w:t>
            </w:r>
          </w:p>
          <w:p w14:paraId="25F837AD" w14:textId="5E8632E6" w:rsidR="009B5BA3" w:rsidRPr="009B5BA3" w:rsidRDefault="00095FD9" w:rsidP="00095FD9">
            <w:pPr>
              <w:pStyle w:val="Parameter"/>
            </w:pPr>
            <w:r w:rsidRPr="00095FD9">
              <w:t>@Stop</w:t>
            </w:r>
          </w:p>
        </w:tc>
        <w:tc>
          <w:tcPr>
            <w:tcW w:w="6804" w:type="dxa"/>
          </w:tcPr>
          <w:p w14:paraId="3E7CA5D0" w14:textId="351098F6" w:rsidR="009B5BA3" w:rsidRPr="00D9328B" w:rsidRDefault="00D9328B" w:rsidP="00CB5AF4">
            <w:pPr>
              <w:rPr>
                <w:lang w:val="ru-RU"/>
              </w:rPr>
            </w:pPr>
            <w:r>
              <w:rPr>
                <w:lang w:val="ru-RU"/>
              </w:rPr>
              <w:t xml:space="preserve">Границы интервала отбираемых из </w:t>
            </w:r>
            <w:r w:rsidRPr="00D9328B">
              <w:rPr>
                <w:rStyle w:val="ParameterChar"/>
              </w:rPr>
              <w:t>@Source</w:t>
            </w:r>
            <w:r w:rsidRPr="00D9328B">
              <w:rPr>
                <w:lang w:val="ru-RU"/>
              </w:rPr>
              <w:t xml:space="preserve"> </w:t>
            </w:r>
            <w:r>
              <w:rPr>
                <w:lang w:val="ru-RU"/>
              </w:rPr>
              <w:t>данных</w:t>
            </w:r>
          </w:p>
        </w:tc>
        <w:tc>
          <w:tcPr>
            <w:tcW w:w="1417" w:type="dxa"/>
          </w:tcPr>
          <w:p w14:paraId="4EF1FEB8" w14:textId="7D6F4334" w:rsidR="009B5BA3" w:rsidRPr="009B5BA3" w:rsidRDefault="009B5BA3" w:rsidP="00CF34CB">
            <w:pPr>
              <w:rPr>
                <w:i/>
                <w:iCs/>
                <w:lang w:val="ru-RU"/>
              </w:rPr>
            </w:pPr>
          </w:p>
        </w:tc>
      </w:tr>
      <w:tr w:rsidR="00CB5AF4" w:rsidRPr="00CB5AF4" w14:paraId="74E756E1" w14:textId="77777777" w:rsidTr="00D9328B">
        <w:tc>
          <w:tcPr>
            <w:tcW w:w="1555" w:type="dxa"/>
          </w:tcPr>
          <w:p w14:paraId="10751BAD" w14:textId="47F8AE85" w:rsidR="00CB5AF4" w:rsidRPr="00CB5AF4" w:rsidRDefault="00095FD9" w:rsidP="00095FD9">
            <w:pPr>
              <w:pStyle w:val="Parameter"/>
            </w:pPr>
            <w:r w:rsidRPr="00095FD9">
              <w:t>@Option</w:t>
            </w:r>
          </w:p>
        </w:tc>
        <w:tc>
          <w:tcPr>
            <w:tcW w:w="6804" w:type="dxa"/>
          </w:tcPr>
          <w:p w14:paraId="4DFD8582" w14:textId="77777777" w:rsidR="00D9328B" w:rsidRDefault="00D9328B" w:rsidP="00D9328B">
            <w:pPr>
              <w:rPr>
                <w:lang w:val="ru-RU"/>
              </w:rPr>
            </w:pPr>
            <w:r>
              <w:rPr>
                <w:lang w:val="ru-RU"/>
              </w:rPr>
              <w:t>В качестве значений опций можно указать следующие ключевые значения:</w:t>
            </w:r>
          </w:p>
          <w:p w14:paraId="11F79B94" w14:textId="77777777" w:rsidR="00D9328B" w:rsidRPr="00667333" w:rsidRDefault="00D9328B" w:rsidP="00D9328B">
            <w:pPr>
              <w:pStyle w:val="ListParagraph"/>
              <w:numPr>
                <w:ilvl w:val="0"/>
                <w:numId w:val="5"/>
              </w:numPr>
              <w:rPr>
                <w:i/>
                <w:iCs/>
                <w:lang w:val="ru-RU"/>
              </w:rPr>
            </w:pPr>
            <w:r w:rsidRPr="00667333">
              <w:rPr>
                <w:i/>
                <w:iCs/>
              </w:rPr>
              <w:t>List</w:t>
            </w:r>
          </w:p>
          <w:p w14:paraId="63183DF4" w14:textId="77777777" w:rsidR="00D9328B" w:rsidRPr="00667333" w:rsidRDefault="00D9328B" w:rsidP="00D9328B">
            <w:pPr>
              <w:pStyle w:val="ListParagraph"/>
              <w:numPr>
                <w:ilvl w:val="0"/>
                <w:numId w:val="5"/>
              </w:numPr>
              <w:rPr>
                <w:i/>
                <w:iCs/>
                <w:lang w:val="ru-RU"/>
              </w:rPr>
            </w:pPr>
            <w:r w:rsidRPr="00667333">
              <w:rPr>
                <w:i/>
                <w:iCs/>
              </w:rPr>
              <w:t>Only</w:t>
            </w:r>
          </w:p>
          <w:p w14:paraId="340D9488" w14:textId="77777777" w:rsidR="00D9328B" w:rsidRPr="00667333" w:rsidRDefault="00D9328B" w:rsidP="00D9328B">
            <w:pPr>
              <w:pStyle w:val="ListParagraph"/>
              <w:numPr>
                <w:ilvl w:val="0"/>
                <w:numId w:val="5"/>
              </w:numPr>
              <w:rPr>
                <w:i/>
                <w:iCs/>
                <w:lang w:val="ru-RU"/>
              </w:rPr>
            </w:pPr>
            <w:r w:rsidRPr="00667333">
              <w:rPr>
                <w:i/>
                <w:iCs/>
              </w:rPr>
              <w:t>NoClear</w:t>
            </w:r>
          </w:p>
          <w:p w14:paraId="5B614BCE" w14:textId="77777777" w:rsidR="00D9328B" w:rsidRPr="00D9328B" w:rsidRDefault="00D9328B" w:rsidP="00D9328B">
            <w:pPr>
              <w:pStyle w:val="ListParagraph"/>
              <w:numPr>
                <w:ilvl w:val="0"/>
                <w:numId w:val="5"/>
              </w:numPr>
              <w:rPr>
                <w:i/>
                <w:iCs/>
                <w:lang w:val="ru-RU"/>
              </w:rPr>
            </w:pPr>
            <w:r w:rsidRPr="00667333">
              <w:rPr>
                <w:i/>
                <w:iCs/>
              </w:rPr>
              <w:t>Compact</w:t>
            </w:r>
          </w:p>
          <w:p w14:paraId="77B36ECC" w14:textId="0D10DFAB" w:rsidR="00CB5AF4" w:rsidRPr="00D9328B" w:rsidRDefault="00D9328B" w:rsidP="00D9328B">
            <w:pPr>
              <w:pStyle w:val="ListParagraph"/>
              <w:numPr>
                <w:ilvl w:val="0"/>
                <w:numId w:val="5"/>
              </w:numPr>
              <w:rPr>
                <w:i/>
                <w:iCs/>
                <w:lang w:val="ru-RU"/>
              </w:rPr>
            </w:pPr>
            <w:r w:rsidRPr="00D9328B">
              <w:rPr>
                <w:i/>
                <w:iCs/>
              </w:rPr>
              <w:t>Skip</w:t>
            </w:r>
          </w:p>
        </w:tc>
        <w:tc>
          <w:tcPr>
            <w:tcW w:w="1417" w:type="dxa"/>
          </w:tcPr>
          <w:p w14:paraId="39AE75BB" w14:textId="7193CBC7" w:rsidR="00CB5AF4" w:rsidRPr="00D9328B" w:rsidRDefault="00CB5AF4" w:rsidP="00D9328B">
            <w:pPr>
              <w:rPr>
                <w:lang w:val="ru-RU"/>
              </w:rPr>
            </w:pPr>
          </w:p>
        </w:tc>
      </w:tr>
    </w:tbl>
    <w:p w14:paraId="4EC17FD4" w14:textId="77777777" w:rsidR="00B752FD" w:rsidRPr="00CB5AF4" w:rsidRDefault="00B752FD">
      <w:pPr>
        <w:rPr>
          <w:lang w:val="ru-RU"/>
        </w:rPr>
      </w:pPr>
    </w:p>
    <w:p w14:paraId="6B7A44AF" w14:textId="44ED98AE" w:rsidR="00B752FD" w:rsidRPr="00B445E5" w:rsidRDefault="007C52A6">
      <w:pPr>
        <w:rPr>
          <w:lang w:val="ru-RU"/>
        </w:rPr>
      </w:pPr>
      <w:r w:rsidRPr="007C52A6">
        <w:rPr>
          <w:b/>
          <w:bCs/>
          <w:lang w:val="ru-RU"/>
        </w:rPr>
        <w:t>Алгоритм</w:t>
      </w:r>
      <w:r w:rsidRPr="00B445E5">
        <w:rPr>
          <w:b/>
          <w:bCs/>
          <w:lang w:val="ru-RU"/>
        </w:rPr>
        <w:t xml:space="preserve"> </w:t>
      </w:r>
      <w:r w:rsidRPr="007C52A6">
        <w:rPr>
          <w:b/>
          <w:bCs/>
          <w:lang w:val="ru-RU"/>
        </w:rPr>
        <w:t>работы</w:t>
      </w:r>
      <w:r w:rsidRPr="00B445E5">
        <w:rPr>
          <w:lang w:val="ru-RU"/>
        </w:rPr>
        <w:t>:</w:t>
      </w:r>
    </w:p>
    <w:p w14:paraId="6A072D71" w14:textId="567CC08E" w:rsidR="007C52A6" w:rsidRDefault="008A7679">
      <w:pPr>
        <w:rPr>
          <w:lang w:val="ru-RU"/>
        </w:rPr>
      </w:pPr>
      <w:r>
        <w:rPr>
          <w:lang w:val="ru-RU"/>
        </w:rPr>
        <w:t>Общая последовательность работы</w:t>
      </w:r>
      <w:r w:rsidR="007C52A6">
        <w:rPr>
          <w:lang w:val="ru-RU"/>
        </w:rPr>
        <w:t>:</w:t>
      </w:r>
    </w:p>
    <w:p w14:paraId="1B3FE80F" w14:textId="5D1D08E0" w:rsidR="002B4838" w:rsidRPr="002B4838" w:rsidRDefault="00667333" w:rsidP="007C52A6">
      <w:pPr>
        <w:pStyle w:val="ListParagraph"/>
        <w:numPr>
          <w:ilvl w:val="0"/>
          <w:numId w:val="6"/>
        </w:numPr>
        <w:rPr>
          <w:lang w:val="ru-RU"/>
        </w:rPr>
      </w:pPr>
      <w:r>
        <w:rPr>
          <w:lang w:val="ru-RU"/>
        </w:rPr>
        <w:t>Из файлов</w:t>
      </w:r>
      <w:r w:rsidR="002B4838">
        <w:rPr>
          <w:lang w:val="ru-RU"/>
        </w:rPr>
        <w:t xml:space="preserve"> с типом </w:t>
      </w:r>
      <w:r w:rsidR="002B4838" w:rsidRPr="002B4838">
        <w:rPr>
          <w:lang w:val="ru-RU"/>
        </w:rPr>
        <w:t>.</w:t>
      </w:r>
      <w:r w:rsidR="002B4838">
        <w:t>xel</w:t>
      </w:r>
      <w:r>
        <w:rPr>
          <w:lang w:val="ru-RU"/>
        </w:rPr>
        <w:t xml:space="preserve">, соответствующих шаблону </w:t>
      </w:r>
      <w:r w:rsidRPr="00D9328B">
        <w:rPr>
          <w:rStyle w:val="ParameterChar"/>
        </w:rPr>
        <w:t>@</w:t>
      </w:r>
      <w:r w:rsidR="00F81E1C">
        <w:rPr>
          <w:rStyle w:val="ParameterChar"/>
          <w:lang w:val="en-US"/>
        </w:rPr>
        <w:t>Source</w:t>
      </w:r>
      <w:r w:rsidRPr="00667333">
        <w:rPr>
          <w:lang w:val="ru-RU"/>
        </w:rPr>
        <w:t xml:space="preserve"> </w:t>
      </w:r>
      <w:r>
        <w:rPr>
          <w:lang w:val="ru-RU"/>
        </w:rPr>
        <w:t xml:space="preserve">выбираются только </w:t>
      </w:r>
      <w:r w:rsidR="002B4838">
        <w:rPr>
          <w:lang w:val="ru-RU"/>
        </w:rPr>
        <w:t>те, которые</w:t>
      </w:r>
      <w:r>
        <w:rPr>
          <w:lang w:val="ru-RU"/>
        </w:rPr>
        <w:t xml:space="preserve"> </w:t>
      </w:r>
      <w:r w:rsidR="002B4838">
        <w:rPr>
          <w:lang w:val="ru-RU"/>
        </w:rPr>
        <w:t>обновлялись с</w:t>
      </w:r>
      <w:r>
        <w:rPr>
          <w:lang w:val="ru-RU"/>
        </w:rPr>
        <w:t xml:space="preserve"> момента последнего вызова процедуры </w:t>
      </w:r>
      <w:r w:rsidR="002B4838">
        <w:rPr>
          <w:lang w:val="ru-RU"/>
        </w:rPr>
        <w:t xml:space="preserve">с тем же параметром </w:t>
      </w:r>
      <w:r w:rsidR="002B4838" w:rsidRPr="00D9328B">
        <w:rPr>
          <w:rStyle w:val="ParameterChar"/>
        </w:rPr>
        <w:t>@Session</w:t>
      </w:r>
      <w:r w:rsidR="002B4838" w:rsidRPr="002B4838">
        <w:rPr>
          <w:lang w:val="ru-RU"/>
        </w:rPr>
        <w:t>.</w:t>
      </w:r>
    </w:p>
    <w:p w14:paraId="5BC4EEC6" w14:textId="4CF5FA8A" w:rsidR="002B4838" w:rsidRPr="002B4838" w:rsidRDefault="002B4838" w:rsidP="002B4838">
      <w:pPr>
        <w:pStyle w:val="ListParagraph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Из отобранных файлов отбираются данные о событиях, которые закончились позднее, чем самое позднее событие из таблицы </w:t>
      </w:r>
      <w:r w:rsidRPr="00D9328B">
        <w:rPr>
          <w:rStyle w:val="ParameterChar"/>
        </w:rPr>
        <w:t>@Table</w:t>
      </w:r>
      <w:r w:rsidRPr="002B4838">
        <w:rPr>
          <w:lang w:val="ru-RU"/>
        </w:rPr>
        <w:t xml:space="preserve">. </w:t>
      </w:r>
      <w:r w:rsidR="00F9231B">
        <w:rPr>
          <w:lang w:val="ru-RU"/>
        </w:rPr>
        <w:br/>
      </w:r>
      <w:r>
        <w:rPr>
          <w:lang w:val="ru-RU"/>
        </w:rPr>
        <w:t xml:space="preserve">При этом записи </w:t>
      </w:r>
      <w:r w:rsidR="00D9328B">
        <w:rPr>
          <w:lang w:val="ru-RU"/>
        </w:rPr>
        <w:t xml:space="preserve">файлов </w:t>
      </w:r>
      <w:r w:rsidR="00D9328B" w:rsidRPr="002B4838">
        <w:rPr>
          <w:lang w:val="ru-RU"/>
        </w:rPr>
        <w:t>парсятся</w:t>
      </w:r>
      <w:r>
        <w:rPr>
          <w:lang w:val="ru-RU"/>
        </w:rPr>
        <w:t xml:space="preserve"> из </w:t>
      </w:r>
      <w:r>
        <w:t>xml</w:t>
      </w:r>
      <w:r w:rsidRPr="002B4838">
        <w:rPr>
          <w:lang w:val="ru-RU"/>
        </w:rPr>
        <w:t xml:space="preserve"> </w:t>
      </w:r>
      <w:r>
        <w:rPr>
          <w:lang w:val="ru-RU"/>
        </w:rPr>
        <w:t>в поля временной таблицы, при необходимости преобразуются.</w:t>
      </w:r>
    </w:p>
    <w:p w14:paraId="0DDE71B8" w14:textId="51BF1186" w:rsidR="00BB06BD" w:rsidRPr="00BB06BD" w:rsidRDefault="008A7679" w:rsidP="00BB06BD">
      <w:pPr>
        <w:pStyle w:val="ListParagraph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На основании отобранных данных </w:t>
      </w:r>
      <w:r w:rsidR="002B4838">
        <w:rPr>
          <w:lang w:val="ru-RU"/>
        </w:rPr>
        <w:t xml:space="preserve">обновляются справочники значений </w:t>
      </w:r>
      <w:r w:rsidR="00612428">
        <w:rPr>
          <w:lang w:val="ru-RU"/>
        </w:rPr>
        <w:t>полей</w:t>
      </w:r>
      <w:r w:rsidR="002B4838">
        <w:rPr>
          <w:lang w:val="ru-RU"/>
        </w:rPr>
        <w:t xml:space="preserve">, а сами поля заменяются на индекс. </w:t>
      </w:r>
      <w:r w:rsidR="00BB06BD">
        <w:rPr>
          <w:lang w:val="ru-RU"/>
        </w:rPr>
        <w:t xml:space="preserve">Индекс имеет имя поля с добавленным символом </w:t>
      </w:r>
      <w:r w:rsidR="00BB06BD">
        <w:t>#.</w:t>
      </w:r>
    </w:p>
    <w:p w14:paraId="756EBA3C" w14:textId="34CAE7F8" w:rsidR="008A7679" w:rsidRPr="008A7679" w:rsidRDefault="00BB06BD" w:rsidP="007C52A6">
      <w:pPr>
        <w:pStyle w:val="ListParagraph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Данные помещаются в таблицу </w:t>
      </w:r>
      <w:r w:rsidRPr="00D9328B">
        <w:rPr>
          <w:rStyle w:val="ParameterChar"/>
        </w:rPr>
        <w:t>@Table</w:t>
      </w:r>
      <w:r w:rsidRPr="00BB06BD">
        <w:rPr>
          <w:lang w:val="ru-RU"/>
        </w:rPr>
        <w:t xml:space="preserve">. </w:t>
      </w:r>
      <w:r w:rsidR="008A7679">
        <w:rPr>
          <w:lang w:val="ru-RU"/>
        </w:rPr>
        <w:t xml:space="preserve">Если таблица отсутствует, то она создается </w:t>
      </w:r>
      <w:r>
        <w:rPr>
          <w:lang w:val="ru-RU"/>
        </w:rPr>
        <w:t xml:space="preserve">путем вызова процедуры </w:t>
      </w:r>
      <w:r w:rsidRPr="00D9328B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D9328B">
        <w:rPr>
          <w:rStyle w:val="ProcedureChar"/>
        </w:rPr>
        <w:t>Install</w:t>
      </w:r>
    </w:p>
    <w:p w14:paraId="4897AA38" w14:textId="2A102E41" w:rsidR="008A7679" w:rsidRPr="00D9328B" w:rsidRDefault="008A7679" w:rsidP="007C52A6">
      <w:pPr>
        <w:pStyle w:val="ListParagraph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Если не указана опция </w:t>
      </w:r>
      <w:r w:rsidR="00BB06BD">
        <w:rPr>
          <w:i/>
          <w:iCs/>
        </w:rPr>
        <w:t>Skip</w:t>
      </w:r>
      <w:r w:rsidR="00BB06BD">
        <w:rPr>
          <w:i/>
          <w:iCs/>
          <w:lang w:val="ru-RU"/>
        </w:rPr>
        <w:t xml:space="preserve">, </w:t>
      </w:r>
      <w:r>
        <w:rPr>
          <w:lang w:val="ru-RU"/>
        </w:rPr>
        <w:t xml:space="preserve">то вызывается хранимая процедура </w:t>
      </w:r>
      <w:r w:rsidR="00BB06BD" w:rsidRPr="00D9328B">
        <w:rPr>
          <w:rStyle w:val="ProcedureChar"/>
        </w:rPr>
        <w:t>XE</w:t>
      </w:r>
      <w:r w:rsidR="00BB06BD" w:rsidRPr="00D30B5B">
        <w:rPr>
          <w:rStyle w:val="ProcedureChar"/>
          <w:lang w:val="ru-RU"/>
        </w:rPr>
        <w:t>_</w:t>
      </w:r>
      <w:r w:rsidR="00BB06BD" w:rsidRPr="00D9328B">
        <w:rPr>
          <w:rStyle w:val="ProcedureChar"/>
        </w:rPr>
        <w:t>TextData</w:t>
      </w:r>
      <w:r>
        <w:rPr>
          <w:i/>
          <w:iCs/>
          <w:lang w:val="ru-RU"/>
        </w:rPr>
        <w:t xml:space="preserve">, которой </w:t>
      </w:r>
      <w:r w:rsidRPr="00D9328B">
        <w:rPr>
          <w:lang w:val="ru-RU"/>
        </w:rPr>
        <w:t xml:space="preserve">передаются параметры </w:t>
      </w:r>
      <w:r w:rsidRPr="00D9328B">
        <w:rPr>
          <w:rStyle w:val="ParameterChar"/>
        </w:rPr>
        <w:t>@</w:t>
      </w:r>
      <w:r w:rsidR="00BB06BD" w:rsidRPr="00D9328B">
        <w:rPr>
          <w:rStyle w:val="ParameterChar"/>
        </w:rPr>
        <w:t>Session</w:t>
      </w:r>
      <w:r w:rsidR="00BB06BD" w:rsidRPr="00D9328B">
        <w:rPr>
          <w:lang w:val="ru-RU"/>
        </w:rPr>
        <w:t xml:space="preserve"> </w:t>
      </w:r>
      <w:r w:rsidRPr="00D9328B">
        <w:rPr>
          <w:lang w:val="ru-RU"/>
        </w:rPr>
        <w:t xml:space="preserve">и </w:t>
      </w:r>
      <w:r w:rsidRPr="00D9328B">
        <w:rPr>
          <w:rStyle w:val="ParameterChar"/>
        </w:rPr>
        <w:t>@Option</w:t>
      </w:r>
    </w:p>
    <w:p w14:paraId="594254DB" w14:textId="77777777" w:rsidR="00BB06BD" w:rsidRPr="008A7679" w:rsidRDefault="00BB06BD" w:rsidP="00BB06BD">
      <w:pPr>
        <w:pStyle w:val="ListParagraph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Обновляется справочник считанных файлов </w:t>
      </w:r>
      <w:r w:rsidRPr="00D9328B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D9328B">
        <w:rPr>
          <w:rStyle w:val="TableChar"/>
        </w:rPr>
        <w:t>Source</w:t>
      </w:r>
    </w:p>
    <w:p w14:paraId="3FACA858" w14:textId="77777777" w:rsidR="002B4838" w:rsidRDefault="002B4838" w:rsidP="002B4838">
      <w:pPr>
        <w:pStyle w:val="ListParagraph"/>
        <w:ind w:left="1080"/>
        <w:rPr>
          <w:lang w:val="ru-RU"/>
        </w:rPr>
      </w:pPr>
    </w:p>
    <w:p w14:paraId="43950A69" w14:textId="21F4DEFC" w:rsidR="00BB06BD" w:rsidRPr="00BB06BD" w:rsidRDefault="002B4838" w:rsidP="00BB06BD">
      <w:pPr>
        <w:rPr>
          <w:lang w:val="ru-RU"/>
        </w:rPr>
      </w:pPr>
      <w:r w:rsidRPr="00BB06BD">
        <w:rPr>
          <w:lang w:val="ru-RU"/>
        </w:rPr>
        <w:t xml:space="preserve">Если </w:t>
      </w:r>
      <w:r w:rsidR="00BB06BD">
        <w:rPr>
          <w:lang w:val="ru-RU"/>
        </w:rPr>
        <w:t xml:space="preserve">при вызове процедуры была </w:t>
      </w:r>
      <w:r w:rsidRPr="00BB06BD">
        <w:rPr>
          <w:lang w:val="ru-RU"/>
        </w:rPr>
        <w:t xml:space="preserve">указана опция </w:t>
      </w:r>
      <w:r w:rsidRPr="00D9328B">
        <w:rPr>
          <w:b/>
          <w:bCs/>
        </w:rPr>
        <w:t>List</w:t>
      </w:r>
      <w:r w:rsidRPr="00BB06BD">
        <w:rPr>
          <w:lang w:val="ru-RU"/>
        </w:rPr>
        <w:t>,</w:t>
      </w:r>
      <w:r w:rsidR="00BB06BD">
        <w:rPr>
          <w:lang w:val="ru-RU"/>
        </w:rPr>
        <w:t xml:space="preserve"> то будет выводиться дополнительная информация о работе процедуры.</w:t>
      </w:r>
    </w:p>
    <w:p w14:paraId="4C01D835" w14:textId="785DF867" w:rsidR="007C52A6" w:rsidRDefault="007C52A6">
      <w:pPr>
        <w:rPr>
          <w:lang w:val="ru-RU"/>
        </w:rPr>
      </w:pPr>
      <w:r>
        <w:rPr>
          <w:lang w:val="ru-RU"/>
        </w:rPr>
        <w:t xml:space="preserve">Процедура обрабатывает исходные данные, созданные сессией </w:t>
      </w:r>
      <w:r>
        <w:t>extended</w:t>
      </w:r>
      <w:r w:rsidRPr="007C52A6">
        <w:rPr>
          <w:lang w:val="ru-RU"/>
        </w:rPr>
        <w:t xml:space="preserve"> </w:t>
      </w:r>
      <w:r>
        <w:t>events</w:t>
      </w:r>
      <w:r w:rsidRPr="007C52A6">
        <w:rPr>
          <w:lang w:val="ru-RU"/>
        </w:rPr>
        <w:t>.</w:t>
      </w:r>
    </w:p>
    <w:p w14:paraId="601B8FD8" w14:textId="63A4E291" w:rsidR="008A7679" w:rsidRDefault="007C52A6" w:rsidP="00D9328B">
      <w:pPr>
        <w:rPr>
          <w:lang w:val="ru-RU"/>
        </w:rPr>
      </w:pPr>
      <w:r>
        <w:rPr>
          <w:lang w:val="ru-RU"/>
        </w:rPr>
        <w:t xml:space="preserve">Путь и шаблон названия файлов определяется параметром </w:t>
      </w:r>
      <w:r w:rsidRPr="00B50D42">
        <w:rPr>
          <w:rStyle w:val="ParameterChar"/>
        </w:rPr>
        <w:t>@</w:t>
      </w:r>
      <w:r w:rsidR="00D9328B" w:rsidRPr="00B50D42">
        <w:rPr>
          <w:rStyle w:val="ParameterChar"/>
        </w:rPr>
        <w:t>Source</w:t>
      </w:r>
      <w:r w:rsidR="008A7679">
        <w:rPr>
          <w:lang w:val="ru-RU"/>
        </w:rPr>
        <w:t xml:space="preserve">, или, если параметр отсутствует – соответствующими значениями в таблице </w:t>
      </w:r>
      <w:r w:rsidR="00F9231B" w:rsidRPr="00B50D42">
        <w:rPr>
          <w:rStyle w:val="TableChar"/>
        </w:rPr>
        <w:t>XEd</w:t>
      </w:r>
      <w:r w:rsidR="008A7679" w:rsidRPr="00D30B5B">
        <w:rPr>
          <w:rStyle w:val="TableChar"/>
          <w:lang w:val="ru-RU"/>
        </w:rPr>
        <w:t>_</w:t>
      </w:r>
      <w:r w:rsidR="008A7679" w:rsidRPr="00B50D42">
        <w:rPr>
          <w:rStyle w:val="TableChar"/>
        </w:rPr>
        <w:t>Set</w:t>
      </w:r>
      <w:r w:rsidR="008A7679" w:rsidRPr="008A7679">
        <w:rPr>
          <w:i/>
          <w:iCs/>
          <w:lang w:val="ru-RU"/>
        </w:rPr>
        <w:t xml:space="preserve"> </w:t>
      </w:r>
      <w:r w:rsidR="008A7679">
        <w:rPr>
          <w:i/>
          <w:iCs/>
          <w:lang w:val="ru-RU"/>
        </w:rPr>
        <w:t xml:space="preserve">(см. параметры </w:t>
      </w:r>
      <w:r w:rsidR="00D9328B" w:rsidRPr="00B50D42">
        <w:rPr>
          <w:rStyle w:val="ParameterChar"/>
        </w:rPr>
        <w:t>SOURCE</w:t>
      </w:r>
      <w:r w:rsidR="00D9328B" w:rsidRPr="00D9328B">
        <w:rPr>
          <w:i/>
          <w:iCs/>
          <w:lang w:val="ru-RU"/>
        </w:rPr>
        <w:t xml:space="preserve"> </w:t>
      </w:r>
      <w:r w:rsidR="00A21995">
        <w:rPr>
          <w:lang w:val="ru-RU"/>
        </w:rPr>
        <w:t>события</w:t>
      </w:r>
      <w:r w:rsidR="008A7679">
        <w:rPr>
          <w:lang w:val="ru-RU"/>
        </w:rPr>
        <w:t xml:space="preserve"> </w:t>
      </w:r>
      <w:r w:rsidR="008A7679">
        <w:t>extended</w:t>
      </w:r>
      <w:r w:rsidR="008A7679" w:rsidRPr="008A7679">
        <w:rPr>
          <w:lang w:val="ru-RU"/>
        </w:rPr>
        <w:t xml:space="preserve"> </w:t>
      </w:r>
      <w:r w:rsidR="008A7679">
        <w:t>events</w:t>
      </w:r>
      <w:r w:rsidR="008A7679" w:rsidRPr="008A7679">
        <w:rPr>
          <w:lang w:val="ru-RU"/>
        </w:rPr>
        <w:t xml:space="preserve"> </w:t>
      </w:r>
      <w:r w:rsidR="008A7679">
        <w:rPr>
          <w:lang w:val="ru-RU"/>
        </w:rPr>
        <w:t>и их параметрах на момент последнего считывания (дата модификации, число строк)</w:t>
      </w:r>
      <w:r w:rsidR="008A7679" w:rsidRPr="008A7679">
        <w:rPr>
          <w:lang w:val="ru-RU"/>
        </w:rPr>
        <w:t>.</w:t>
      </w:r>
    </w:p>
    <w:p w14:paraId="0DD981A0" w14:textId="6B458906" w:rsidR="00B445E5" w:rsidRDefault="00B50D42">
      <w:pPr>
        <w:rPr>
          <w:lang w:val="ru-RU"/>
        </w:rPr>
      </w:pPr>
      <w:r w:rsidRPr="00B50D42">
        <w:rPr>
          <w:noProof/>
          <w:lang w:val="ru-RU"/>
        </w:rPr>
        <w:drawing>
          <wp:inline distT="0" distB="0" distL="0" distR="0" wp14:anchorId="65A69C9F" wp14:editId="666D8C6B">
            <wp:extent cx="6152515" cy="1899285"/>
            <wp:effectExtent l="0" t="0" r="635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89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06BCD" w14:textId="2B0D25D2" w:rsidR="00B445E5" w:rsidRDefault="00B445E5">
      <w:pPr>
        <w:rPr>
          <w:lang w:val="ru-RU"/>
        </w:rPr>
      </w:pPr>
      <w:r>
        <w:rPr>
          <w:lang w:val="ru-RU"/>
        </w:rPr>
        <w:t>Считываются только те файлы, которые:</w:t>
      </w:r>
    </w:p>
    <w:p w14:paraId="3270B185" w14:textId="676F173A" w:rsidR="00B445E5" w:rsidRPr="00D30B5B" w:rsidRDefault="00B445E5" w:rsidP="00B445E5">
      <w:pPr>
        <w:pStyle w:val="ListParagraph"/>
        <w:numPr>
          <w:ilvl w:val="0"/>
          <w:numId w:val="8"/>
        </w:numPr>
        <w:rPr>
          <w:rStyle w:val="TableChar"/>
          <w:lang w:val="ru-RU"/>
        </w:rPr>
      </w:pPr>
      <w:r w:rsidRPr="00B445E5">
        <w:rPr>
          <w:lang w:val="ru-RU"/>
        </w:rPr>
        <w:t xml:space="preserve">либо не указаны в </w:t>
      </w:r>
      <w:r w:rsidR="00F9231B" w:rsidRPr="00B50D42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B50D42">
        <w:rPr>
          <w:rStyle w:val="TableChar"/>
        </w:rPr>
        <w:t>Source</w:t>
      </w:r>
    </w:p>
    <w:p w14:paraId="683DA500" w14:textId="41B81B16" w:rsidR="00B445E5" w:rsidRPr="00B445E5" w:rsidRDefault="00B445E5" w:rsidP="00B445E5">
      <w:pPr>
        <w:pStyle w:val="ListParagraph"/>
        <w:numPr>
          <w:ilvl w:val="0"/>
          <w:numId w:val="8"/>
        </w:numPr>
        <w:rPr>
          <w:lang w:val="ru-RU"/>
        </w:rPr>
      </w:pPr>
      <w:r>
        <w:rPr>
          <w:lang w:val="ru-RU"/>
        </w:rPr>
        <w:t xml:space="preserve">либо дата обновления или число строк в файле отлично от тех значений, которые зафиксированы на момент последнего чтения в </w:t>
      </w:r>
      <w:r w:rsidR="00F9231B" w:rsidRPr="00B50D42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B50D42">
        <w:rPr>
          <w:rStyle w:val="TableChar"/>
        </w:rPr>
        <w:t>Source</w:t>
      </w:r>
    </w:p>
    <w:p w14:paraId="1A117205" w14:textId="47B0C813" w:rsidR="00B445E5" w:rsidRDefault="00B445E5" w:rsidP="00B445E5">
      <w:pPr>
        <w:rPr>
          <w:lang w:val="ru-RU"/>
        </w:rPr>
      </w:pPr>
      <w:r>
        <w:rPr>
          <w:lang w:val="ru-RU"/>
        </w:rPr>
        <w:t>Остальные файлы игнорируются, о чем выводится соответствующее сообщение:</w:t>
      </w:r>
    </w:p>
    <w:p w14:paraId="47AED0DE" w14:textId="31FC76C9" w:rsidR="00B445E5" w:rsidRPr="001F6BD9" w:rsidRDefault="00B445E5" w:rsidP="001F6BD9">
      <w:pPr>
        <w:shd w:val="clear" w:color="auto" w:fill="D9D9D9" w:themeFill="background1" w:themeFillShade="D9"/>
        <w:jc w:val="center"/>
        <w:rPr>
          <w:lang w:val="ru-RU"/>
        </w:rPr>
      </w:pPr>
      <w:r w:rsidRPr="001F6BD9">
        <w:rPr>
          <w:rFonts w:ascii="Consolas" w:hAnsi="Consolas" w:cs="Consolas"/>
          <w:sz w:val="19"/>
          <w:szCs w:val="19"/>
        </w:rPr>
        <w:t>Information</w:t>
      </w:r>
      <w:r w:rsidRPr="001F6BD9">
        <w:rPr>
          <w:rFonts w:ascii="Consolas" w:hAnsi="Consolas" w:cs="Consolas"/>
          <w:sz w:val="19"/>
          <w:szCs w:val="19"/>
          <w:lang w:val="ru-RU"/>
        </w:rPr>
        <w:t xml:space="preserve">: Обработка файла </w:t>
      </w:r>
      <w:r w:rsidRPr="001F6BD9">
        <w:rPr>
          <w:rFonts w:ascii="Consolas" w:hAnsi="Consolas" w:cs="Consolas"/>
          <w:sz w:val="19"/>
          <w:szCs w:val="19"/>
        </w:rPr>
        <w:t>XE</w:t>
      </w:r>
      <w:r w:rsidRPr="001F6BD9">
        <w:rPr>
          <w:rFonts w:ascii="Consolas" w:hAnsi="Consolas" w:cs="Consolas"/>
          <w:sz w:val="19"/>
          <w:szCs w:val="19"/>
          <w:lang w:val="ru-RU"/>
        </w:rPr>
        <w:t>_</w:t>
      </w:r>
      <w:r w:rsidRPr="001F6BD9">
        <w:rPr>
          <w:rFonts w:ascii="Consolas" w:hAnsi="Consolas" w:cs="Consolas"/>
          <w:sz w:val="19"/>
          <w:szCs w:val="19"/>
        </w:rPr>
        <w:t>Log</w:t>
      </w:r>
      <w:r w:rsidRPr="001F6BD9">
        <w:rPr>
          <w:rFonts w:ascii="Consolas" w:hAnsi="Consolas" w:cs="Consolas"/>
          <w:sz w:val="19"/>
          <w:szCs w:val="19"/>
          <w:lang w:val="ru-RU"/>
        </w:rPr>
        <w:t>_-_0_133649406260170000.</w:t>
      </w:r>
      <w:r w:rsidRPr="001F6BD9">
        <w:rPr>
          <w:rFonts w:ascii="Consolas" w:hAnsi="Consolas" w:cs="Consolas"/>
          <w:sz w:val="19"/>
          <w:szCs w:val="19"/>
        </w:rPr>
        <w:t>xel</w:t>
      </w:r>
      <w:r w:rsidRPr="001F6BD9">
        <w:rPr>
          <w:rFonts w:ascii="Consolas" w:hAnsi="Consolas" w:cs="Consolas"/>
          <w:sz w:val="19"/>
          <w:szCs w:val="19"/>
          <w:lang w:val="ru-RU"/>
        </w:rPr>
        <w:t xml:space="preserve"> пропускается</w:t>
      </w:r>
    </w:p>
    <w:p w14:paraId="76B7CD27" w14:textId="5EACEA30" w:rsidR="00B445E5" w:rsidRPr="00156DC3" w:rsidRDefault="00156DC3" w:rsidP="00156DC3">
      <w:pPr>
        <w:ind w:left="1701" w:hanging="1559"/>
        <w:rPr>
          <w:lang w:val="ru-RU"/>
        </w:rPr>
      </w:pPr>
      <w:r w:rsidRPr="00156DC3">
        <w:rPr>
          <w:b/>
          <w:bCs/>
          <w:u w:val="single"/>
          <w:lang w:val="ru-RU"/>
        </w:rPr>
        <w:t>Рекомендация</w:t>
      </w:r>
      <w:r>
        <w:rPr>
          <w:lang w:val="ru-RU"/>
        </w:rPr>
        <w:t xml:space="preserve">: </w:t>
      </w:r>
      <w:r w:rsidR="00F9231B">
        <w:rPr>
          <w:lang w:val="ru-RU"/>
        </w:rPr>
        <w:t>предпочтительно</w:t>
      </w:r>
      <w:r>
        <w:rPr>
          <w:lang w:val="ru-RU"/>
        </w:rPr>
        <w:t xml:space="preserve"> определять путь и шаблон имен файлов через значения, в </w:t>
      </w:r>
      <w:r w:rsidR="00F9231B" w:rsidRPr="00B50D42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B50D42">
        <w:rPr>
          <w:rStyle w:val="TableChar"/>
        </w:rPr>
        <w:t>Set</w:t>
      </w:r>
      <w:r>
        <w:rPr>
          <w:lang w:val="ru-RU"/>
        </w:rPr>
        <w:t xml:space="preserve">, а </w:t>
      </w:r>
      <w:r w:rsidR="00D9328B">
        <w:rPr>
          <w:lang w:val="ru-RU"/>
        </w:rPr>
        <w:t>параметр</w:t>
      </w:r>
      <w:r>
        <w:rPr>
          <w:lang w:val="ru-RU"/>
        </w:rPr>
        <w:t xml:space="preserve"> </w:t>
      </w:r>
      <w:r w:rsidRPr="00156DC3">
        <w:rPr>
          <w:i/>
          <w:iCs/>
          <w:lang w:val="ru-RU"/>
        </w:rPr>
        <w:t>@</w:t>
      </w:r>
      <w:r w:rsidR="00D9328B">
        <w:rPr>
          <w:i/>
          <w:iCs/>
        </w:rPr>
        <w:t>Source</w:t>
      </w:r>
      <w:r w:rsidRPr="00156DC3">
        <w:rPr>
          <w:lang w:val="ru-RU"/>
        </w:rPr>
        <w:t xml:space="preserve"> </w:t>
      </w:r>
      <w:r>
        <w:rPr>
          <w:lang w:val="ru-RU"/>
        </w:rPr>
        <w:t>использовать в тех случаях, когда надо добавить данные из других источников, т.к. это упрощает вызов процедуры и уменьшает вероятность ошибок при указании параметра.</w:t>
      </w:r>
    </w:p>
    <w:p w14:paraId="15283724" w14:textId="77777777" w:rsidR="00156DC3" w:rsidRDefault="00156DC3">
      <w:pPr>
        <w:rPr>
          <w:lang w:val="ru-RU"/>
        </w:rPr>
      </w:pPr>
    </w:p>
    <w:p w14:paraId="33FEB0A1" w14:textId="652929C0" w:rsidR="00B445E5" w:rsidRDefault="00B445E5" w:rsidP="00B445E5">
      <w:pPr>
        <w:pStyle w:val="Heading3"/>
        <w:rPr>
          <w:lang w:val="ru-RU"/>
        </w:rPr>
      </w:pPr>
      <w:bookmarkStart w:id="19" w:name="_Считывание_и_фильтрация"/>
      <w:bookmarkStart w:id="20" w:name="_Toc179749468"/>
      <w:bookmarkEnd w:id="19"/>
      <w:r>
        <w:rPr>
          <w:lang w:val="ru-RU"/>
        </w:rPr>
        <w:t>Считывание и фильтрация данных</w:t>
      </w:r>
      <w:bookmarkEnd w:id="20"/>
    </w:p>
    <w:p w14:paraId="773390F3" w14:textId="104CB131" w:rsidR="00B445E5" w:rsidRDefault="00B445E5" w:rsidP="00B445E5">
      <w:pPr>
        <w:rPr>
          <w:lang w:val="ru-RU"/>
        </w:rPr>
      </w:pPr>
    </w:p>
    <w:p w14:paraId="69366277" w14:textId="2B85C988" w:rsidR="00B445E5" w:rsidRPr="009B5BA3" w:rsidRDefault="00156DC3" w:rsidP="00B445E5">
      <w:pPr>
        <w:rPr>
          <w:i/>
          <w:iCs/>
          <w:lang w:val="ru-RU"/>
        </w:rPr>
      </w:pPr>
      <w:r>
        <w:rPr>
          <w:lang w:val="ru-RU"/>
        </w:rPr>
        <w:t>Фильтрация данных производится в случае, если желаемая дата данных была указана в параметр</w:t>
      </w:r>
      <w:r w:rsidR="009B5BA3">
        <w:rPr>
          <w:lang w:val="ru-RU"/>
        </w:rPr>
        <w:t>ах</w:t>
      </w:r>
      <w:r>
        <w:rPr>
          <w:lang w:val="ru-RU"/>
        </w:rPr>
        <w:t xml:space="preserve"> </w:t>
      </w:r>
      <w:r w:rsidRPr="00B50D42">
        <w:rPr>
          <w:rStyle w:val="ParameterChar"/>
        </w:rPr>
        <w:t>@</w:t>
      </w:r>
      <w:r w:rsidR="009B5BA3" w:rsidRPr="00B50D42">
        <w:rPr>
          <w:rStyle w:val="ParameterChar"/>
        </w:rPr>
        <w:t>Start</w:t>
      </w:r>
      <w:r w:rsidR="009B5BA3" w:rsidRPr="009B5BA3">
        <w:rPr>
          <w:i/>
          <w:iCs/>
          <w:lang w:val="ru-RU"/>
        </w:rPr>
        <w:t xml:space="preserve"> </w:t>
      </w:r>
      <w:r w:rsidR="009B5BA3">
        <w:rPr>
          <w:i/>
          <w:iCs/>
          <w:lang w:val="ru-RU"/>
        </w:rPr>
        <w:t xml:space="preserve">и </w:t>
      </w:r>
      <w:r w:rsidR="009B5BA3" w:rsidRPr="00B50D42">
        <w:rPr>
          <w:rStyle w:val="ParameterChar"/>
        </w:rPr>
        <w:t>@Stop</w:t>
      </w:r>
      <w:r w:rsidRPr="00156DC3">
        <w:rPr>
          <w:lang w:val="ru-RU"/>
        </w:rPr>
        <w:t>.</w:t>
      </w:r>
    </w:p>
    <w:p w14:paraId="12639DBC" w14:textId="16C09695" w:rsidR="00156DC3" w:rsidRDefault="00156DC3" w:rsidP="00B445E5">
      <w:pPr>
        <w:rPr>
          <w:lang w:val="ru-RU"/>
        </w:rPr>
      </w:pPr>
      <w:r>
        <w:rPr>
          <w:lang w:val="ru-RU"/>
        </w:rPr>
        <w:t xml:space="preserve">В этом случае будут отобраны только записи о тех событиях, которые </w:t>
      </w:r>
      <w:r>
        <w:rPr>
          <w:b/>
          <w:bCs/>
          <w:lang w:val="ru-RU"/>
        </w:rPr>
        <w:t>закончились</w:t>
      </w:r>
      <w:r>
        <w:rPr>
          <w:lang w:val="ru-RU"/>
        </w:rPr>
        <w:t xml:space="preserve"> в указанный </w:t>
      </w:r>
      <w:r w:rsidR="009B5BA3">
        <w:rPr>
          <w:lang w:val="ru-RU"/>
        </w:rPr>
        <w:t>диапазон</w:t>
      </w:r>
      <w:r w:rsidRPr="00156DC3">
        <w:rPr>
          <w:lang w:val="ru-RU"/>
        </w:rPr>
        <w:t>.</w:t>
      </w:r>
    </w:p>
    <w:p w14:paraId="741B1380" w14:textId="4A97D4CB" w:rsidR="00156DC3" w:rsidRPr="006C52D0" w:rsidRDefault="009B5BA3" w:rsidP="00B445E5">
      <w:pPr>
        <w:rPr>
          <w:i/>
          <w:iCs/>
          <w:lang w:val="ru-RU"/>
        </w:rPr>
      </w:pPr>
      <w:r>
        <w:rPr>
          <w:lang w:val="ru-RU"/>
        </w:rPr>
        <w:t xml:space="preserve">При этом если не указана опция </w:t>
      </w:r>
      <w:r w:rsidRPr="00B50D42">
        <w:rPr>
          <w:b/>
          <w:bCs/>
        </w:rPr>
        <w:t>Replace</w:t>
      </w:r>
      <w:r>
        <w:rPr>
          <w:lang w:val="ru-RU"/>
        </w:rPr>
        <w:t xml:space="preserve">, то диапазон дополнительно ограничивается снизу наибольшей датой события в </w:t>
      </w:r>
      <w:r w:rsidRPr="00B50D42">
        <w:rPr>
          <w:rStyle w:val="ParameterChar"/>
        </w:rPr>
        <w:t>@Table</w:t>
      </w:r>
      <w:r w:rsidRPr="009B5BA3">
        <w:rPr>
          <w:i/>
          <w:iCs/>
          <w:lang w:val="ru-RU"/>
        </w:rPr>
        <w:t xml:space="preserve">. </w:t>
      </w:r>
    </w:p>
    <w:p w14:paraId="12199A47" w14:textId="19DBD4DF" w:rsidR="009B5BA3" w:rsidRDefault="009B5BA3" w:rsidP="007F4311">
      <w:pPr>
        <w:rPr>
          <w:lang w:val="ru-RU"/>
        </w:rPr>
      </w:pPr>
      <w:r>
        <w:rPr>
          <w:lang w:val="ru-RU"/>
        </w:rPr>
        <w:t xml:space="preserve">Если указана опция </w:t>
      </w:r>
      <w:r>
        <w:t>Replace</w:t>
      </w:r>
      <w:r>
        <w:rPr>
          <w:lang w:val="ru-RU"/>
        </w:rPr>
        <w:t xml:space="preserve">, то выбранные данные замещаются в </w:t>
      </w:r>
      <w:r w:rsidRPr="00B50D42">
        <w:rPr>
          <w:rStyle w:val="ParameterChar"/>
        </w:rPr>
        <w:t>@Table</w:t>
      </w:r>
      <w:r>
        <w:rPr>
          <w:lang w:val="ru-RU"/>
        </w:rPr>
        <w:t xml:space="preserve"> т.е. предварительно в таблицу </w:t>
      </w:r>
      <w:r w:rsidRPr="00B50D42">
        <w:rPr>
          <w:rStyle w:val="ParameterChar"/>
        </w:rPr>
        <w:t>@Table</w:t>
      </w:r>
      <w:r w:rsidRPr="009B5BA3">
        <w:rPr>
          <w:lang w:val="ru-RU"/>
        </w:rPr>
        <w:t xml:space="preserve"> </w:t>
      </w:r>
      <w:r>
        <w:rPr>
          <w:lang w:val="ru-RU"/>
        </w:rPr>
        <w:t xml:space="preserve">удаляются все данные в диапазоне отобранных дат из файлов </w:t>
      </w:r>
      <w:r w:rsidRPr="00B50D42">
        <w:rPr>
          <w:rStyle w:val="ParameterChar"/>
        </w:rPr>
        <w:t>@</w:t>
      </w:r>
      <w:r w:rsidR="00D9328B" w:rsidRPr="00B50D42">
        <w:rPr>
          <w:rStyle w:val="ParameterChar"/>
        </w:rPr>
        <w:t>Source</w:t>
      </w:r>
      <w:r>
        <w:rPr>
          <w:lang w:val="ru-RU"/>
        </w:rPr>
        <w:t>.</w:t>
      </w:r>
      <w:bookmarkStart w:id="21" w:name="_Вывод_диагностической_информации:"/>
      <w:bookmarkEnd w:id="21"/>
    </w:p>
    <w:p w14:paraId="0161F9D2" w14:textId="77777777" w:rsidR="007F4311" w:rsidRDefault="007F4311" w:rsidP="007F4311">
      <w:pPr>
        <w:rPr>
          <w:lang w:val="ru-RU"/>
        </w:rPr>
      </w:pPr>
    </w:p>
    <w:p w14:paraId="25C57514" w14:textId="54DBDF7D" w:rsidR="00156DC3" w:rsidRDefault="00156DC3" w:rsidP="00156DC3">
      <w:pPr>
        <w:pStyle w:val="Heading3"/>
        <w:rPr>
          <w:lang w:val="ru-RU"/>
        </w:rPr>
      </w:pPr>
      <w:bookmarkStart w:id="22" w:name="_Toc179749469"/>
      <w:r>
        <w:rPr>
          <w:lang w:val="ru-RU"/>
        </w:rPr>
        <w:t>Вывод диагностической информации:</w:t>
      </w:r>
      <w:bookmarkEnd w:id="22"/>
    </w:p>
    <w:p w14:paraId="0ED81514" w14:textId="12AD53F8" w:rsidR="00156DC3" w:rsidRDefault="00156DC3" w:rsidP="00B445E5">
      <w:pPr>
        <w:rPr>
          <w:lang w:val="ru-RU"/>
        </w:rPr>
      </w:pPr>
    </w:p>
    <w:p w14:paraId="1E7B114F" w14:textId="5476E858" w:rsidR="00156DC3" w:rsidRPr="00156DC3" w:rsidRDefault="00156DC3" w:rsidP="00B445E5">
      <w:pPr>
        <w:rPr>
          <w:lang w:val="ru-RU"/>
        </w:rPr>
      </w:pPr>
      <w:r>
        <w:rPr>
          <w:lang w:val="ru-RU"/>
        </w:rPr>
        <w:t xml:space="preserve">При указании опции </w:t>
      </w:r>
      <w:r w:rsidRPr="00B50D42">
        <w:rPr>
          <w:b/>
          <w:bCs/>
        </w:rPr>
        <w:t>List</w:t>
      </w:r>
      <w:r w:rsidRPr="00156DC3">
        <w:rPr>
          <w:lang w:val="ru-RU"/>
        </w:rPr>
        <w:t xml:space="preserve"> </w:t>
      </w:r>
      <w:r>
        <w:rPr>
          <w:lang w:val="ru-RU"/>
        </w:rPr>
        <w:t xml:space="preserve">выводится следующая диагностическая информация: </w:t>
      </w:r>
    </w:p>
    <w:p w14:paraId="33EB19A8" w14:textId="20F87EEF" w:rsidR="00156DC3" w:rsidRDefault="00156DC3" w:rsidP="00156DC3">
      <w:pPr>
        <w:pStyle w:val="ListParagraph"/>
        <w:numPr>
          <w:ilvl w:val="0"/>
          <w:numId w:val="9"/>
        </w:numPr>
        <w:rPr>
          <w:lang w:val="ru-RU"/>
        </w:rPr>
      </w:pPr>
      <w:r>
        <w:rPr>
          <w:lang w:val="ru-RU"/>
        </w:rPr>
        <w:t>Параметры вызова процедуры</w:t>
      </w:r>
    </w:p>
    <w:p w14:paraId="782A5323" w14:textId="3B7252B9" w:rsidR="00156DC3" w:rsidRDefault="00156DC3" w:rsidP="00156DC3">
      <w:pPr>
        <w:pStyle w:val="ListParagraph"/>
        <w:numPr>
          <w:ilvl w:val="0"/>
          <w:numId w:val="9"/>
        </w:numPr>
        <w:rPr>
          <w:lang w:val="ru-RU"/>
        </w:rPr>
      </w:pPr>
      <w:r>
        <w:rPr>
          <w:lang w:val="ru-RU"/>
        </w:rPr>
        <w:t>Информация об обрабатываемых и пропускаемых файлах</w:t>
      </w:r>
      <w:r w:rsidR="00612428">
        <w:rPr>
          <w:lang w:val="ru-RU"/>
        </w:rPr>
        <w:br/>
      </w:r>
      <w:r w:rsidR="00803B64" w:rsidRPr="00803B64">
        <w:rPr>
          <w:noProof/>
          <w:lang w:val="ru-RU"/>
        </w:rPr>
        <w:drawing>
          <wp:inline distT="0" distB="0" distL="0" distR="0" wp14:anchorId="2BDC48AB" wp14:editId="3CDC8A35">
            <wp:extent cx="4581558" cy="2800370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1558" cy="28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AF521" w14:textId="57595255" w:rsidR="00156DC3" w:rsidRDefault="00612428" w:rsidP="00156DC3">
      <w:pPr>
        <w:pStyle w:val="ListParagraph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Через </w:t>
      </w:r>
      <w:r>
        <w:t>select</w:t>
      </w:r>
      <w:r w:rsidRPr="00612428">
        <w:rPr>
          <w:lang w:val="ru-RU"/>
        </w:rPr>
        <w:t xml:space="preserve"> </w:t>
      </w:r>
      <w:r>
        <w:rPr>
          <w:lang w:val="ru-RU"/>
        </w:rPr>
        <w:t>выводятся параметры считанных файлов</w:t>
      </w:r>
      <w:r>
        <w:rPr>
          <w:lang w:val="ru-RU"/>
        </w:rPr>
        <w:br/>
      </w:r>
    </w:p>
    <w:p w14:paraId="6FDA6E6C" w14:textId="0D908848" w:rsidR="00612428" w:rsidRDefault="00612428" w:rsidP="00612428">
      <w:pPr>
        <w:rPr>
          <w:rFonts w:eastAsiaTheme="minorEastAsia"/>
          <w:lang w:val="ru-RU"/>
        </w:rPr>
      </w:pPr>
      <w:r>
        <w:rPr>
          <w:lang w:val="ru-RU"/>
        </w:rPr>
        <w:t xml:space="preserve">При указании опции </w:t>
      </w:r>
      <w:r w:rsidR="009B5BA3">
        <w:rPr>
          <w:i/>
          <w:iCs/>
        </w:rPr>
        <w:t>Only</w:t>
      </w:r>
      <w:r w:rsidR="009B5BA3" w:rsidRPr="009B5BA3">
        <w:rPr>
          <w:i/>
          <w:iCs/>
          <w:lang w:val="ru-RU"/>
        </w:rPr>
        <w:t xml:space="preserve"> </w:t>
      </w:r>
      <w:r>
        <w:rPr>
          <w:lang w:val="ru-RU"/>
        </w:rPr>
        <w:t xml:space="preserve">запись в таблицу </w:t>
      </w:r>
      <w:r>
        <w:rPr>
          <w:i/>
          <w:iCs/>
        </w:rPr>
        <w:t>Log</w:t>
      </w:r>
      <w:r w:rsidRPr="00612428">
        <w:rPr>
          <w:i/>
          <w:iCs/>
          <w:lang w:val="ru-RU"/>
        </w:rPr>
        <w:t>_</w:t>
      </w:r>
      <w:r>
        <w:rPr>
          <w:i/>
          <w:iCs/>
        </w:rPr>
        <w:t>XE</w:t>
      </w:r>
      <w:r>
        <w:rPr>
          <w:lang w:val="ru-RU"/>
        </w:rPr>
        <w:t xml:space="preserve"> и в справочник </w:t>
      </w:r>
      <m:oMath>
        <m:r>
          <w:rPr>
            <w:rFonts w:ascii="Cambria Math" w:hAnsi="Cambria Math"/>
            <w:lang w:val="ru-RU"/>
          </w:rPr>
          <m:t>Dic_Source</m:t>
        </m:r>
      </m:oMath>
      <w:r w:rsidRPr="00612428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не производится.</w:t>
      </w:r>
    </w:p>
    <w:p w14:paraId="1A4042B7" w14:textId="0428CF3E" w:rsidR="00612428" w:rsidRDefault="009833F7" w:rsidP="00612428">
      <w:pPr>
        <w:rPr>
          <w:rFonts w:eastAsiaTheme="minorEastAsia"/>
          <w:lang w:val="ru-RU"/>
        </w:rPr>
      </w:pPr>
      <w:r w:rsidRPr="009833F7">
        <w:rPr>
          <w:rFonts w:eastAsiaTheme="minorEastAsia"/>
          <w:noProof/>
          <w:lang w:val="ru-RU"/>
        </w:rPr>
        <w:drawing>
          <wp:inline distT="0" distB="0" distL="0" distR="0" wp14:anchorId="2CA33532" wp14:editId="0C3C976F">
            <wp:extent cx="6143670" cy="885831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43670" cy="885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9AE0D" w14:textId="77777777" w:rsidR="001F6BD9" w:rsidRDefault="001F6BD9" w:rsidP="001F6BD9">
      <w:pPr>
        <w:rPr>
          <w:lang w:val="ru-RU"/>
        </w:rPr>
      </w:pPr>
      <w:bookmarkStart w:id="23" w:name="_Обновление_справочников_полей"/>
      <w:bookmarkStart w:id="24" w:name="_Toc179749470"/>
      <w:bookmarkEnd w:id="23"/>
    </w:p>
    <w:p w14:paraId="3B5E1D37" w14:textId="7CC8E302" w:rsidR="00612428" w:rsidRDefault="00612428" w:rsidP="00612428">
      <w:pPr>
        <w:pStyle w:val="Heading3"/>
        <w:rPr>
          <w:lang w:val="ru-RU"/>
        </w:rPr>
      </w:pPr>
      <w:r>
        <w:rPr>
          <w:lang w:val="ru-RU"/>
        </w:rPr>
        <w:t>Обновление справочников полей</w:t>
      </w:r>
      <w:bookmarkEnd w:id="24"/>
    </w:p>
    <w:p w14:paraId="21DE069B" w14:textId="1894C16A" w:rsidR="00612428" w:rsidRDefault="00612428" w:rsidP="00612428">
      <w:pPr>
        <w:rPr>
          <w:lang w:val="ru-RU"/>
        </w:rPr>
      </w:pPr>
    </w:p>
    <w:p w14:paraId="1DCCBDA0" w14:textId="7607002C" w:rsidR="00612428" w:rsidRDefault="00612428" w:rsidP="00612428">
      <w:pPr>
        <w:rPr>
          <w:lang w:val="ru-RU"/>
        </w:rPr>
      </w:pPr>
      <w:r>
        <w:rPr>
          <w:lang w:val="ru-RU"/>
        </w:rPr>
        <w:t>На основании считанных данных производится обновление полей в следующих справочниках</w:t>
      </w:r>
    </w:p>
    <w:p w14:paraId="059E890E" w14:textId="2DFC954F" w:rsidR="00612428" w:rsidRDefault="00612428" w:rsidP="00612428">
      <w:pPr>
        <w:rPr>
          <w:lang w:val="ru-RU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2612"/>
        <w:gridCol w:w="808"/>
        <w:gridCol w:w="4279"/>
      </w:tblGrid>
      <w:tr w:rsidR="0010324C" w:rsidRPr="00612428" w14:paraId="475CD052" w14:textId="53C2233D" w:rsidTr="00803B64">
        <w:tc>
          <w:tcPr>
            <w:tcW w:w="1980" w:type="dxa"/>
            <w:shd w:val="clear" w:color="auto" w:fill="BFBFBF" w:themeFill="background1" w:themeFillShade="BF"/>
          </w:tcPr>
          <w:p w14:paraId="4D1A17F4" w14:textId="502FB2C5" w:rsidR="00612428" w:rsidRPr="00612428" w:rsidRDefault="00612428" w:rsidP="00612428">
            <w:pPr>
              <w:jc w:val="center"/>
              <w:rPr>
                <w:b/>
                <w:bCs/>
                <w:lang w:val="ru-RU"/>
              </w:rPr>
            </w:pPr>
            <w:r w:rsidRPr="00612428">
              <w:rPr>
                <w:b/>
                <w:bCs/>
                <w:lang w:val="ru-RU"/>
              </w:rPr>
              <w:t>Таблица</w:t>
            </w:r>
          </w:p>
        </w:tc>
        <w:tc>
          <w:tcPr>
            <w:tcW w:w="2612" w:type="dxa"/>
            <w:shd w:val="clear" w:color="auto" w:fill="BFBFBF" w:themeFill="background1" w:themeFillShade="BF"/>
          </w:tcPr>
          <w:p w14:paraId="7D15C613" w14:textId="51BC663E" w:rsidR="00612428" w:rsidRPr="00612428" w:rsidRDefault="00612428" w:rsidP="00612428">
            <w:pPr>
              <w:jc w:val="center"/>
              <w:rPr>
                <w:b/>
                <w:bCs/>
                <w:lang w:val="ru-RU"/>
              </w:rPr>
            </w:pPr>
            <w:r w:rsidRPr="00612428">
              <w:rPr>
                <w:b/>
                <w:bCs/>
                <w:lang w:val="ru-RU"/>
              </w:rPr>
              <w:t>Поля</w:t>
            </w:r>
          </w:p>
        </w:tc>
        <w:tc>
          <w:tcPr>
            <w:tcW w:w="5087" w:type="dxa"/>
            <w:gridSpan w:val="2"/>
            <w:shd w:val="clear" w:color="auto" w:fill="BFBFBF" w:themeFill="background1" w:themeFillShade="BF"/>
          </w:tcPr>
          <w:p w14:paraId="59CEAAA8" w14:textId="7E7B459C" w:rsidR="00612428" w:rsidRPr="00612428" w:rsidRDefault="00612428" w:rsidP="00612428">
            <w:pPr>
              <w:jc w:val="center"/>
              <w:rPr>
                <w:b/>
                <w:bCs/>
                <w:lang w:val="ru-RU"/>
              </w:rPr>
            </w:pPr>
            <w:r w:rsidRPr="00612428">
              <w:rPr>
                <w:b/>
                <w:bCs/>
                <w:lang w:val="ru-RU"/>
              </w:rPr>
              <w:t>Замечание</w:t>
            </w:r>
          </w:p>
        </w:tc>
      </w:tr>
      <w:tr w:rsidR="007F4311" w:rsidRPr="0010324C" w14:paraId="66D41348" w14:textId="77777777" w:rsidTr="00803B64">
        <w:tc>
          <w:tcPr>
            <w:tcW w:w="1980" w:type="dxa"/>
          </w:tcPr>
          <w:p w14:paraId="6E44663A" w14:textId="77777777" w:rsidR="007F4311" w:rsidRPr="009833F7" w:rsidRDefault="007F4311" w:rsidP="00803B64">
            <w:pPr>
              <w:pStyle w:val="Table"/>
              <w:numPr>
                <w:ilvl w:val="0"/>
                <w:numId w:val="0"/>
              </w:numPr>
              <w:ind w:left="30"/>
              <w:rPr>
                <w:lang w:val="ru-RU"/>
              </w:rPr>
            </w:pPr>
            <w:r>
              <w:rPr>
                <w:lang w:val="ru-RU"/>
              </w:rPr>
              <w:t>X</w:t>
            </w:r>
            <w:r>
              <w:t>E</w:t>
            </w:r>
            <w:r>
              <w:rPr>
                <w:lang w:val="ru-RU"/>
              </w:rPr>
              <w:t>d</w:t>
            </w:r>
            <w:r w:rsidRPr="0010324C">
              <w:rPr>
                <w:lang w:val="ru-RU"/>
              </w:rPr>
              <w:t>_Application</w:t>
            </w:r>
          </w:p>
        </w:tc>
        <w:tc>
          <w:tcPr>
            <w:tcW w:w="3420" w:type="dxa"/>
            <w:gridSpan w:val="2"/>
          </w:tcPr>
          <w:p w14:paraId="51129F5A" w14:textId="77777777" w:rsidR="007F4311" w:rsidRDefault="007F4311" w:rsidP="00EE6999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10324C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Application]</w:t>
            </w:r>
          </w:p>
        </w:tc>
        <w:tc>
          <w:tcPr>
            <w:tcW w:w="4279" w:type="dxa"/>
          </w:tcPr>
          <w:p w14:paraId="52782945" w14:textId="77777777" w:rsidR="007F4311" w:rsidRPr="0010324C" w:rsidRDefault="007F4311" w:rsidP="00EE6999">
            <w:r>
              <w:rPr>
                <w:lang w:val="ru-RU"/>
              </w:rPr>
              <w:t>Поле</w:t>
            </w:r>
            <w:r w:rsidRPr="0010324C"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lient_app_name</w:t>
            </w:r>
            <w:r w:rsidRPr="0010324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события</w:t>
            </w:r>
            <w:r w:rsidRPr="0010324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xtended events</w:t>
            </w:r>
          </w:p>
        </w:tc>
      </w:tr>
      <w:tr w:rsidR="007F4311" w:rsidRPr="00D30B5B" w14:paraId="4B60EA38" w14:textId="77777777" w:rsidTr="00803B64">
        <w:tc>
          <w:tcPr>
            <w:tcW w:w="1980" w:type="dxa"/>
          </w:tcPr>
          <w:p w14:paraId="61C9B4AD" w14:textId="77777777" w:rsidR="007F4311" w:rsidRPr="00612428" w:rsidRDefault="007F4311" w:rsidP="00803B64">
            <w:pPr>
              <w:pStyle w:val="Table"/>
              <w:numPr>
                <w:ilvl w:val="0"/>
                <w:numId w:val="0"/>
              </w:numPr>
              <w:ind w:left="30"/>
              <w:rPr>
                <w:lang w:val="ru-RU"/>
              </w:rPr>
            </w:pPr>
            <w:r>
              <w:t>XEd</w:t>
            </w:r>
            <w:r w:rsidRPr="009833F7">
              <w:rPr>
                <w:lang w:val="ru-RU"/>
              </w:rPr>
              <w:t>_Database</w:t>
            </w:r>
          </w:p>
        </w:tc>
        <w:tc>
          <w:tcPr>
            <w:tcW w:w="3420" w:type="dxa"/>
            <w:gridSpan w:val="2"/>
          </w:tcPr>
          <w:p w14:paraId="12253FD2" w14:textId="77777777" w:rsidR="007F4311" w:rsidRDefault="007F4311" w:rsidP="00AA239C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[Database_name]</w:t>
            </w:r>
          </w:p>
          <w:p w14:paraId="3A0E0F24" w14:textId="77777777" w:rsidR="007F4311" w:rsidRPr="00612428" w:rsidRDefault="007F4311" w:rsidP="00AA239C">
            <w:pPr>
              <w:rPr>
                <w:lang w:val="ru-RU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[DatabaseID]</w:t>
            </w:r>
          </w:p>
        </w:tc>
        <w:tc>
          <w:tcPr>
            <w:tcW w:w="4279" w:type="dxa"/>
          </w:tcPr>
          <w:p w14:paraId="4867A63A" w14:textId="77777777" w:rsidR="007F4311" w:rsidRDefault="007F4311" w:rsidP="00AA239C">
            <w:pPr>
              <w:rPr>
                <w:lang w:val="ru-RU"/>
              </w:rPr>
            </w:pPr>
            <w:r>
              <w:rPr>
                <w:lang w:val="ru-RU"/>
              </w:rPr>
              <w:t>Пара этих значений образуют уникальный ключ</w:t>
            </w:r>
          </w:p>
        </w:tc>
      </w:tr>
      <w:tr w:rsidR="007F4311" w:rsidRPr="00D30B5B" w14:paraId="1A987A03" w14:textId="77777777" w:rsidTr="00803B64">
        <w:tc>
          <w:tcPr>
            <w:tcW w:w="1980" w:type="dxa"/>
          </w:tcPr>
          <w:p w14:paraId="702BD386" w14:textId="77777777" w:rsidR="007F4311" w:rsidRPr="009833F7" w:rsidRDefault="007F4311" w:rsidP="00803B64">
            <w:pPr>
              <w:pStyle w:val="Table"/>
              <w:numPr>
                <w:ilvl w:val="0"/>
                <w:numId w:val="0"/>
              </w:numPr>
              <w:ind w:left="30"/>
              <w:rPr>
                <w:lang w:val="ru-RU"/>
              </w:rPr>
            </w:pPr>
            <w:r>
              <w:t>XEd</w:t>
            </w:r>
            <w:r w:rsidRPr="009833F7">
              <w:rPr>
                <w:lang w:val="ru-RU"/>
              </w:rPr>
              <w:t>_Event</w:t>
            </w:r>
          </w:p>
        </w:tc>
        <w:tc>
          <w:tcPr>
            <w:tcW w:w="3420" w:type="dxa"/>
            <w:gridSpan w:val="2"/>
          </w:tcPr>
          <w:p w14:paraId="5C5EB13E" w14:textId="1D5EE9EA" w:rsidR="007F4311" w:rsidRPr="00EC06EF" w:rsidRDefault="007F4311" w:rsidP="00E16CE4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EC06EF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ession</w:t>
            </w:r>
            <w:r w:rsidRPr="00EC06EF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] – </w:t>
            </w:r>
            <w:r w:rsidR="001F6BD9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сервер</w:t>
            </w:r>
            <w:r w:rsidR="001F6BD9" w:rsidRPr="00EC06EF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 XE</w:t>
            </w:r>
          </w:p>
          <w:p w14:paraId="37C27137" w14:textId="77777777" w:rsidR="007F4311" w:rsidRPr="009833F7" w:rsidRDefault="007F4311" w:rsidP="00E16CE4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9833F7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ackage</w:t>
            </w:r>
            <w:r w:rsidRPr="009833F7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] –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пакет событий</w:t>
            </w:r>
          </w:p>
          <w:p w14:paraId="397E0EB7" w14:textId="77777777" w:rsidR="007F4311" w:rsidRPr="009833F7" w:rsidRDefault="007F4311" w:rsidP="00E16CE4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9833F7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vent</w:t>
            </w:r>
            <w:r w:rsidRPr="009833F7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]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 – тип события</w:t>
            </w:r>
          </w:p>
        </w:tc>
        <w:tc>
          <w:tcPr>
            <w:tcW w:w="4279" w:type="dxa"/>
          </w:tcPr>
          <w:p w14:paraId="3407641D" w14:textId="77777777" w:rsidR="007F4311" w:rsidRPr="009833F7" w:rsidRDefault="007F4311" w:rsidP="00E16CE4">
            <w:pPr>
              <w:rPr>
                <w:lang w:val="ru-RU"/>
              </w:rPr>
            </w:pPr>
            <w:r>
              <w:rPr>
                <w:lang w:val="ru-RU"/>
              </w:rPr>
              <w:t>Три этих значения образуют уникальный ключ</w:t>
            </w:r>
          </w:p>
        </w:tc>
      </w:tr>
      <w:tr w:rsidR="007F4311" w:rsidRPr="00D30B5B" w14:paraId="7BEEDE7A" w14:textId="77777777" w:rsidTr="00803B64">
        <w:tc>
          <w:tcPr>
            <w:tcW w:w="1980" w:type="dxa"/>
          </w:tcPr>
          <w:p w14:paraId="1BC68236" w14:textId="77777777" w:rsidR="007F4311" w:rsidRPr="001F6BD9" w:rsidRDefault="007F4311" w:rsidP="00803B64">
            <w:pPr>
              <w:pStyle w:val="Table"/>
              <w:numPr>
                <w:ilvl w:val="0"/>
                <w:numId w:val="0"/>
              </w:numPr>
              <w:ind w:left="30"/>
            </w:pPr>
            <w:r w:rsidRPr="001F6BD9">
              <w:t>XEd_Hash</w:t>
            </w:r>
          </w:p>
        </w:tc>
        <w:tc>
          <w:tcPr>
            <w:tcW w:w="3420" w:type="dxa"/>
            <w:gridSpan w:val="2"/>
          </w:tcPr>
          <w:p w14:paraId="297E08FE" w14:textId="77777777" w:rsidR="007F4311" w:rsidRPr="0010324C" w:rsidRDefault="007F4311" w:rsidP="00935308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10324C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[Hash]      -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хеш, расчитанный по полю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xtData</w:t>
            </w:r>
            <w:r w:rsidRPr="0010324C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 </w:t>
            </w:r>
          </w:p>
          <w:p w14:paraId="632BB4AA" w14:textId="77777777" w:rsidR="007F4311" w:rsidRPr="0010324C" w:rsidRDefault="007F4311" w:rsidP="00935308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10324C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xtData</w:t>
            </w:r>
            <w:r w:rsidRPr="0010324C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]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-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текст запроса</w:t>
            </w:r>
          </w:p>
        </w:tc>
        <w:tc>
          <w:tcPr>
            <w:tcW w:w="4279" w:type="dxa"/>
          </w:tcPr>
          <w:p w14:paraId="1EBEC709" w14:textId="77777777" w:rsidR="007F4311" w:rsidRPr="0010324C" w:rsidRDefault="007F4311" w:rsidP="00935308">
            <w:pPr>
              <w:pStyle w:val="ListParagraph"/>
              <w:numPr>
                <w:ilvl w:val="0"/>
                <w:numId w:val="11"/>
              </w:numPr>
              <w:rPr>
                <w:lang w:val="ru-RU"/>
              </w:rPr>
            </w:pPr>
            <w:r w:rsidRPr="0010324C">
              <w:rPr>
                <w:lang w:val="ru-RU"/>
              </w:rPr>
              <w:t>Хеш</w:t>
            </w:r>
            <w:r>
              <w:rPr>
                <w:lang w:val="ru-RU"/>
              </w:rPr>
              <w:t xml:space="preserve"> расчитывается как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HASHBYTES</w:t>
            </w:r>
            <w:r w:rsidRPr="0010324C">
              <w:rPr>
                <w:rFonts w:ascii="Consolas" w:hAnsi="Consolas" w:cs="Consolas"/>
                <w:color w:val="808080"/>
                <w:sz w:val="19"/>
                <w:szCs w:val="19"/>
                <w:lang w:val="ru-RU"/>
              </w:rPr>
              <w:t>(</w:t>
            </w:r>
            <w:r w:rsidRPr="0010324C">
              <w:rPr>
                <w:rFonts w:ascii="Consolas" w:hAnsi="Consolas" w:cs="Consolas"/>
                <w:color w:val="FF0000"/>
                <w:sz w:val="19"/>
                <w:szCs w:val="19"/>
                <w:lang w:val="ru-RU"/>
              </w:rPr>
              <w:t>'</w:t>
            </w:r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SHA</w:t>
            </w:r>
            <w:r w:rsidRPr="0010324C">
              <w:rPr>
                <w:rFonts w:ascii="Consolas" w:hAnsi="Consolas" w:cs="Consolas"/>
                <w:color w:val="FF0000"/>
                <w:sz w:val="19"/>
                <w:szCs w:val="19"/>
                <w:lang w:val="ru-RU"/>
              </w:rPr>
              <w:t>2_256'</w:t>
            </w:r>
            <w:r w:rsidRPr="0010324C">
              <w:rPr>
                <w:rFonts w:ascii="Consolas" w:hAnsi="Consolas" w:cs="Consolas"/>
                <w:color w:val="808080"/>
                <w:sz w:val="19"/>
                <w:szCs w:val="19"/>
                <w:lang w:val="ru-RU"/>
              </w:rPr>
              <w:t>,[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TextData</w:t>
            </w:r>
            <w:r w:rsidRPr="0010324C">
              <w:rPr>
                <w:rFonts w:ascii="Consolas" w:hAnsi="Consolas" w:cs="Consolas"/>
                <w:color w:val="808080"/>
                <w:sz w:val="19"/>
                <w:szCs w:val="19"/>
                <w:lang w:val="ru-RU"/>
              </w:rPr>
              <w:t>])</w:t>
            </w:r>
          </w:p>
          <w:p w14:paraId="17E65F9E" w14:textId="77777777" w:rsidR="007F4311" w:rsidRPr="0010324C" w:rsidRDefault="007F4311" w:rsidP="00935308">
            <w:pPr>
              <w:pStyle w:val="ListParagraph"/>
              <w:numPr>
                <w:ilvl w:val="0"/>
                <w:numId w:val="11"/>
              </w:numPr>
              <w:rPr>
                <w:lang w:val="ru-RU"/>
              </w:rPr>
            </w:pPr>
            <w:r>
              <w:rPr>
                <w:lang w:val="ru-RU"/>
              </w:rPr>
              <w:t xml:space="preserve">Остальные поля справочника заполняет процедура </w:t>
            </w:r>
            <w:r>
              <w:t>Add</w:t>
            </w:r>
            <w:r w:rsidRPr="0010324C">
              <w:rPr>
                <w:lang w:val="ru-RU"/>
              </w:rPr>
              <w:t>_</w:t>
            </w:r>
            <w:r>
              <w:t>Detail</w:t>
            </w:r>
            <w:r w:rsidRPr="0010324C">
              <w:rPr>
                <w:lang w:val="ru-RU"/>
              </w:rPr>
              <w:t xml:space="preserve"> </w:t>
            </w:r>
          </w:p>
        </w:tc>
      </w:tr>
      <w:tr w:rsidR="00612428" w14:paraId="080293DA" w14:textId="6875E484" w:rsidTr="00803B64">
        <w:tc>
          <w:tcPr>
            <w:tcW w:w="1980" w:type="dxa"/>
          </w:tcPr>
          <w:p w14:paraId="4EB0B8B9" w14:textId="3AC6B7C5" w:rsidR="00612428" w:rsidRDefault="009B5BA3" w:rsidP="00803B64">
            <w:pPr>
              <w:pStyle w:val="Table"/>
              <w:numPr>
                <w:ilvl w:val="0"/>
                <w:numId w:val="0"/>
              </w:numPr>
              <w:ind w:left="30"/>
              <w:rPr>
                <w:lang w:val="ru-RU"/>
              </w:rPr>
            </w:pPr>
            <w:r>
              <w:t>X</w:t>
            </w:r>
            <w:r w:rsidR="007F4311">
              <w:t>E</w:t>
            </w:r>
            <w:r>
              <w:t>d</w:t>
            </w:r>
            <w:r w:rsidR="00612428" w:rsidRPr="00612428">
              <w:rPr>
                <w:lang w:val="ru-RU"/>
              </w:rPr>
              <w:t>_Host</w:t>
            </w:r>
          </w:p>
        </w:tc>
        <w:tc>
          <w:tcPr>
            <w:tcW w:w="3420" w:type="dxa"/>
            <w:gridSpan w:val="2"/>
          </w:tcPr>
          <w:p w14:paraId="6CAB705D" w14:textId="01C6D5E5" w:rsidR="00612428" w:rsidRDefault="00612428" w:rsidP="00612428">
            <w:pPr>
              <w:rPr>
                <w:lang w:val="ru-RU"/>
              </w:rPr>
            </w:pPr>
            <w:r w:rsidRPr="00612428">
              <w:rPr>
                <w:lang w:val="ru-RU"/>
              </w:rPr>
              <w:t>[HostName]</w:t>
            </w:r>
          </w:p>
        </w:tc>
        <w:tc>
          <w:tcPr>
            <w:tcW w:w="4279" w:type="dxa"/>
          </w:tcPr>
          <w:p w14:paraId="0DCC94F7" w14:textId="23F3755D" w:rsidR="00612428" w:rsidRDefault="00612428" w:rsidP="00612428">
            <w:pPr>
              <w:rPr>
                <w:lang w:val="ru-RU"/>
              </w:rPr>
            </w:pPr>
          </w:p>
        </w:tc>
      </w:tr>
      <w:tr w:rsidR="007F4311" w:rsidRPr="0010324C" w14:paraId="3456473E" w14:textId="77777777" w:rsidTr="00803B64">
        <w:tc>
          <w:tcPr>
            <w:tcW w:w="1980" w:type="dxa"/>
          </w:tcPr>
          <w:p w14:paraId="21A74C0F" w14:textId="77777777" w:rsidR="007F4311" w:rsidRPr="001F6BD9" w:rsidRDefault="007F4311" w:rsidP="00803B64">
            <w:pPr>
              <w:pStyle w:val="Table"/>
              <w:numPr>
                <w:ilvl w:val="0"/>
                <w:numId w:val="0"/>
              </w:numPr>
              <w:ind w:left="30"/>
            </w:pPr>
            <w:r w:rsidRPr="001F6BD9">
              <w:t>XEd_Output</w:t>
            </w:r>
          </w:p>
        </w:tc>
        <w:tc>
          <w:tcPr>
            <w:tcW w:w="3420" w:type="dxa"/>
            <w:gridSpan w:val="2"/>
          </w:tcPr>
          <w:p w14:paraId="2A1D9645" w14:textId="77777777" w:rsidR="007F4311" w:rsidRPr="0010324C" w:rsidRDefault="007F4311" w:rsidP="002C64DD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10324C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Output_parameters]</w:t>
            </w:r>
          </w:p>
        </w:tc>
        <w:tc>
          <w:tcPr>
            <w:tcW w:w="4279" w:type="dxa"/>
          </w:tcPr>
          <w:p w14:paraId="4C1A9F18" w14:textId="77777777" w:rsidR="007F4311" w:rsidRDefault="007F4311" w:rsidP="002C64DD">
            <w:pPr>
              <w:rPr>
                <w:lang w:val="ru-RU"/>
              </w:rPr>
            </w:pPr>
          </w:p>
        </w:tc>
      </w:tr>
      <w:tr w:rsidR="007F4311" w:rsidRPr="00D30B5B" w14:paraId="57E59EDB" w14:textId="77777777" w:rsidTr="00803B64">
        <w:tc>
          <w:tcPr>
            <w:tcW w:w="1980" w:type="dxa"/>
          </w:tcPr>
          <w:p w14:paraId="3E3C1188" w14:textId="77777777" w:rsidR="007F4311" w:rsidRPr="0010324C" w:rsidRDefault="007F4311" w:rsidP="00803B64">
            <w:pPr>
              <w:pStyle w:val="Table"/>
              <w:numPr>
                <w:ilvl w:val="0"/>
                <w:numId w:val="0"/>
              </w:numPr>
              <w:ind w:left="30"/>
              <w:rPr>
                <w:lang w:val="ru-RU"/>
              </w:rPr>
            </w:pPr>
            <w:r>
              <w:t>XEd</w:t>
            </w:r>
            <w:r w:rsidRPr="0010324C">
              <w:rPr>
                <w:lang w:val="ru-RU"/>
              </w:rPr>
              <w:t>_Result</w:t>
            </w:r>
          </w:p>
        </w:tc>
        <w:tc>
          <w:tcPr>
            <w:tcW w:w="3420" w:type="dxa"/>
            <w:gridSpan w:val="2"/>
          </w:tcPr>
          <w:p w14:paraId="217968FF" w14:textId="77777777" w:rsidR="007F4311" w:rsidRDefault="007F4311" w:rsidP="0023472B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10324C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Result_Code]</w:t>
            </w:r>
          </w:p>
          <w:p w14:paraId="49BDC944" w14:textId="77777777" w:rsidR="007F4311" w:rsidRPr="0010324C" w:rsidRDefault="007F4311" w:rsidP="0023472B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10324C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Result_Text]</w:t>
            </w:r>
          </w:p>
        </w:tc>
        <w:tc>
          <w:tcPr>
            <w:tcW w:w="4279" w:type="dxa"/>
          </w:tcPr>
          <w:p w14:paraId="10DF0C40" w14:textId="77777777" w:rsidR="007F4311" w:rsidRDefault="007F4311" w:rsidP="0023472B">
            <w:pPr>
              <w:rPr>
                <w:lang w:val="ru-RU"/>
              </w:rPr>
            </w:pPr>
            <w:r>
              <w:rPr>
                <w:lang w:val="ru-RU"/>
              </w:rPr>
              <w:t>Пара этих значений образуют уникальный ключ</w:t>
            </w:r>
          </w:p>
        </w:tc>
      </w:tr>
      <w:tr w:rsidR="009833F7" w:rsidRPr="009833F7" w14:paraId="1E91B405" w14:textId="77777777" w:rsidTr="00803B64">
        <w:tc>
          <w:tcPr>
            <w:tcW w:w="1980" w:type="dxa"/>
          </w:tcPr>
          <w:p w14:paraId="7C6C12AB" w14:textId="3E015F2C" w:rsidR="009833F7" w:rsidRPr="009B5BA3" w:rsidRDefault="007F4311" w:rsidP="00803B64">
            <w:pPr>
              <w:pStyle w:val="Table"/>
              <w:numPr>
                <w:ilvl w:val="0"/>
                <w:numId w:val="0"/>
              </w:numPr>
              <w:ind w:left="30"/>
            </w:pPr>
            <w:r>
              <w:t>XEd</w:t>
            </w:r>
            <w:r w:rsidR="009833F7" w:rsidRPr="009833F7">
              <w:rPr>
                <w:lang w:val="ru-RU"/>
              </w:rPr>
              <w:t>_S</w:t>
            </w:r>
            <w:r w:rsidR="009B5BA3">
              <w:t>ession</w:t>
            </w:r>
          </w:p>
        </w:tc>
        <w:tc>
          <w:tcPr>
            <w:tcW w:w="3420" w:type="dxa"/>
            <w:gridSpan w:val="2"/>
          </w:tcPr>
          <w:p w14:paraId="59152AD9" w14:textId="30226CFF" w:rsidR="009833F7" w:rsidRPr="009833F7" w:rsidRDefault="009833F7" w:rsidP="00612428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9833F7">
              <w:rPr>
                <w:rFonts w:ascii="Consolas" w:hAnsi="Consolas" w:cs="Consolas"/>
                <w:color w:val="000000"/>
                <w:sz w:val="19"/>
                <w:szCs w:val="19"/>
              </w:rPr>
              <w:t>[</w:t>
            </w:r>
            <w:r w:rsidR="009B5BA3">
              <w:rPr>
                <w:rFonts w:ascii="Consolas" w:hAnsi="Consolas" w:cs="Consolas"/>
                <w:color w:val="000000"/>
                <w:sz w:val="19"/>
                <w:szCs w:val="19"/>
              </w:rPr>
              <w:t>Session</w:t>
            </w:r>
            <w:r w:rsidRPr="009833F7">
              <w:rPr>
                <w:rFonts w:ascii="Consolas" w:hAnsi="Consolas" w:cs="Consolas"/>
                <w:color w:val="000000"/>
                <w:sz w:val="19"/>
                <w:szCs w:val="19"/>
              </w:rPr>
              <w:t>]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 </w:t>
            </w:r>
          </w:p>
        </w:tc>
        <w:tc>
          <w:tcPr>
            <w:tcW w:w="4279" w:type="dxa"/>
          </w:tcPr>
          <w:p w14:paraId="1C19A312" w14:textId="5E42DDDA" w:rsidR="009833F7" w:rsidRDefault="007F4311" w:rsidP="00612428">
            <w:pPr>
              <w:rPr>
                <w:lang w:val="ru-RU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сессия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XE</w:t>
            </w:r>
          </w:p>
        </w:tc>
      </w:tr>
      <w:tr w:rsidR="007F4311" w:rsidRPr="00D30B5B" w14:paraId="4BCC53BD" w14:textId="77777777" w:rsidTr="00803B64">
        <w:tc>
          <w:tcPr>
            <w:tcW w:w="1980" w:type="dxa"/>
          </w:tcPr>
          <w:p w14:paraId="352DECCE" w14:textId="30444BB4" w:rsidR="007F4311" w:rsidRDefault="007F4311" w:rsidP="00803B64">
            <w:pPr>
              <w:pStyle w:val="Table"/>
              <w:numPr>
                <w:ilvl w:val="0"/>
                <w:numId w:val="0"/>
              </w:numPr>
              <w:ind w:left="30"/>
            </w:pPr>
            <w:r>
              <w:t>XEd_Source</w:t>
            </w:r>
          </w:p>
        </w:tc>
        <w:tc>
          <w:tcPr>
            <w:tcW w:w="3420" w:type="dxa"/>
            <w:gridSpan w:val="2"/>
          </w:tcPr>
          <w:p w14:paraId="55E96319" w14:textId="78BCB90F" w:rsidR="007F4311" w:rsidRPr="007F4311" w:rsidRDefault="007F4311" w:rsidP="007F4311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[DateTime]</w:t>
            </w:r>
          </w:p>
          <w:p w14:paraId="758BAB1E" w14:textId="0708BA34" w:rsidR="007F4311" w:rsidRPr="007F4311" w:rsidRDefault="007F4311" w:rsidP="007F4311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[Session]</w:t>
            </w:r>
          </w:p>
          <w:p w14:paraId="0A309377" w14:textId="635F4756" w:rsidR="007F4311" w:rsidRPr="007F4311" w:rsidRDefault="007F4311" w:rsidP="007F4311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[</w:t>
            </w:r>
            <w:r w:rsidR="00D9328B">
              <w:rPr>
                <w:rFonts w:ascii="Consolas" w:hAnsi="Consolas" w:cs="Consolas"/>
                <w:color w:val="000000"/>
                <w:sz w:val="19"/>
                <w:szCs w:val="19"/>
              </w:rPr>
              <w:t>Source</w:t>
            </w: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]</w:t>
            </w:r>
          </w:p>
          <w:p w14:paraId="0495EF8F" w14:textId="77172782" w:rsidR="007F4311" w:rsidRPr="007F4311" w:rsidRDefault="007F4311" w:rsidP="007F4311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[Date]</w:t>
            </w:r>
          </w:p>
          <w:p w14:paraId="071404B0" w14:textId="275B7C45" w:rsidR="007F4311" w:rsidRPr="007F4311" w:rsidRDefault="007F4311" w:rsidP="007F4311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[Time]</w:t>
            </w:r>
          </w:p>
          <w:p w14:paraId="26048F35" w14:textId="43BCD61E" w:rsidR="007F4311" w:rsidRPr="007F4311" w:rsidRDefault="007F4311" w:rsidP="007F4311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[Directory]</w:t>
            </w:r>
          </w:p>
          <w:p w14:paraId="17F6B1BC" w14:textId="1EBFEF30" w:rsidR="007F4311" w:rsidRPr="007F4311" w:rsidRDefault="007F4311" w:rsidP="007F4311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[File_Name]</w:t>
            </w:r>
          </w:p>
          <w:p w14:paraId="6E0D25BA" w14:textId="17F5428D" w:rsidR="007F4311" w:rsidRPr="007F4311" w:rsidRDefault="007F4311" w:rsidP="007F4311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[Records]</w:t>
            </w:r>
          </w:p>
          <w:p w14:paraId="3DE27606" w14:textId="058A86FB" w:rsidR="007F4311" w:rsidRPr="009833F7" w:rsidRDefault="007F4311" w:rsidP="007F4311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F4311">
              <w:rPr>
                <w:rFonts w:ascii="Consolas" w:hAnsi="Consolas" w:cs="Consolas"/>
                <w:color w:val="000000"/>
                <w:sz w:val="19"/>
                <w:szCs w:val="19"/>
              </w:rPr>
              <w:t>[Events]</w:t>
            </w:r>
          </w:p>
        </w:tc>
        <w:tc>
          <w:tcPr>
            <w:tcW w:w="4279" w:type="dxa"/>
          </w:tcPr>
          <w:p w14:paraId="33D6A031" w14:textId="70675896" w:rsidR="007F4311" w:rsidRPr="007F4311" w:rsidRDefault="007F4311" w:rsidP="00612428">
            <w:pPr>
              <w:rPr>
                <w:lang w:val="ru-RU"/>
              </w:rPr>
            </w:pPr>
            <w:r>
              <w:rPr>
                <w:lang w:val="ru-RU"/>
              </w:rPr>
              <w:t xml:space="preserve">Данные о считанных файлах </w:t>
            </w:r>
            <w:r w:rsidRPr="007F4311">
              <w:rPr>
                <w:lang w:val="ru-RU"/>
              </w:rPr>
              <w:t>.</w:t>
            </w:r>
            <w:r>
              <w:t>xel</w:t>
            </w:r>
          </w:p>
        </w:tc>
      </w:tr>
      <w:tr w:rsidR="009833F7" w:rsidRPr="00D30B5B" w14:paraId="11DA5BA2" w14:textId="77777777" w:rsidTr="00803B64">
        <w:tc>
          <w:tcPr>
            <w:tcW w:w="1980" w:type="dxa"/>
          </w:tcPr>
          <w:p w14:paraId="1BBCCEC8" w14:textId="7645D619" w:rsidR="009833F7" w:rsidRPr="009833F7" w:rsidRDefault="007F4311" w:rsidP="00803B64">
            <w:pPr>
              <w:pStyle w:val="Table"/>
              <w:numPr>
                <w:ilvl w:val="0"/>
                <w:numId w:val="0"/>
              </w:numPr>
              <w:ind w:left="30"/>
              <w:rPr>
                <w:lang w:val="ru-RU"/>
              </w:rPr>
            </w:pPr>
            <w:r>
              <w:t>XEd</w:t>
            </w:r>
            <w:r w:rsidR="009833F7" w:rsidRPr="009833F7">
              <w:rPr>
                <w:lang w:val="ru-RU"/>
              </w:rPr>
              <w:t>_User</w:t>
            </w:r>
          </w:p>
        </w:tc>
        <w:tc>
          <w:tcPr>
            <w:tcW w:w="3420" w:type="dxa"/>
            <w:gridSpan w:val="2"/>
          </w:tcPr>
          <w:p w14:paraId="38186BDE" w14:textId="1C1BD075" w:rsidR="009833F7" w:rsidRPr="009833F7" w:rsidRDefault="009833F7" w:rsidP="00612428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Разделенное на части поле </w:t>
            </w:r>
            <w:r w:rsidRPr="0010324C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>Nt</w:t>
            </w:r>
            <w:r w:rsidRPr="0010324C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  <w:lang w:val="ru-RU"/>
              </w:rPr>
              <w:t>_</w:t>
            </w:r>
            <w:r w:rsidRPr="0010324C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>usernam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 события:</w:t>
            </w:r>
          </w:p>
          <w:p w14:paraId="49389767" w14:textId="7C9D42CB" w:rsidR="009833F7" w:rsidRPr="009833F7" w:rsidRDefault="009833F7" w:rsidP="00612428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9833F7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</w:t>
            </w:r>
            <w:r w:rsidRPr="009833F7">
              <w:rPr>
                <w:rFonts w:ascii="Consolas" w:hAnsi="Consolas" w:cs="Consolas"/>
                <w:color w:val="000000"/>
                <w:sz w:val="19"/>
                <w:szCs w:val="19"/>
              </w:rPr>
              <w:t>Nt</w:t>
            </w:r>
            <w:r w:rsidRPr="009833F7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_</w:t>
            </w:r>
            <w:r w:rsidRPr="009833F7">
              <w:rPr>
                <w:rFonts w:ascii="Consolas" w:hAnsi="Consolas" w:cs="Consolas"/>
                <w:color w:val="000000"/>
                <w:sz w:val="19"/>
                <w:szCs w:val="19"/>
              </w:rPr>
              <w:t>AD</w:t>
            </w:r>
            <w:r w:rsidRPr="009833F7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]</w:t>
            </w:r>
          </w:p>
          <w:p w14:paraId="0AF1E2FA" w14:textId="77777777" w:rsidR="009833F7" w:rsidRPr="00EC06EF" w:rsidRDefault="009833F7" w:rsidP="00612428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EC06EF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t</w:t>
            </w:r>
            <w:r w:rsidRPr="00EC06EF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_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username</w:t>
            </w:r>
            <w:r w:rsidRPr="00EC06EF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]</w:t>
            </w:r>
          </w:p>
          <w:p w14:paraId="13ED2E3A" w14:textId="583CF492" w:rsidR="009833F7" w:rsidRPr="009833F7" w:rsidRDefault="009833F7" w:rsidP="009833F7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Разделенное на части поле </w:t>
            </w:r>
            <w:r w:rsidRPr="009833F7">
              <w:rPr>
                <w:rFonts w:ascii="Consolas" w:hAnsi="Consolas" w:cs="Consolas"/>
                <w:i/>
                <w:iCs/>
                <w:color w:val="000000"/>
                <w:sz w:val="19"/>
                <w:szCs w:val="19"/>
              </w:rPr>
              <w:t>LoginNam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 xml:space="preserve"> события:</w:t>
            </w:r>
          </w:p>
          <w:p w14:paraId="2736626E" w14:textId="77777777" w:rsidR="009833F7" w:rsidRDefault="009833F7" w:rsidP="00612428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9833F7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Login_AD]</w:t>
            </w:r>
          </w:p>
          <w:p w14:paraId="35559C22" w14:textId="4E4119E2" w:rsidR="009833F7" w:rsidRPr="009833F7" w:rsidRDefault="009833F7" w:rsidP="00612428">
            <w:pPr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</w:pPr>
            <w:r w:rsidRPr="009833F7">
              <w:rPr>
                <w:rFonts w:ascii="Consolas" w:hAnsi="Consolas" w:cs="Consolas"/>
                <w:color w:val="000000"/>
                <w:sz w:val="19"/>
                <w:szCs w:val="19"/>
                <w:lang w:val="ru-RU"/>
              </w:rPr>
              <w:t>[LoginName]</w:t>
            </w:r>
          </w:p>
        </w:tc>
        <w:tc>
          <w:tcPr>
            <w:tcW w:w="4279" w:type="dxa"/>
          </w:tcPr>
          <w:p w14:paraId="30539726" w14:textId="3F19466D" w:rsidR="009833F7" w:rsidRPr="009833F7" w:rsidRDefault="0010324C" w:rsidP="00612428">
            <w:pPr>
              <w:rPr>
                <w:lang w:val="ru-RU"/>
              </w:rPr>
            </w:pPr>
            <w:r>
              <w:rPr>
                <w:lang w:val="ru-RU"/>
              </w:rPr>
              <w:t>Четыре этих значения образуют уникальный ключ</w:t>
            </w:r>
          </w:p>
        </w:tc>
      </w:tr>
    </w:tbl>
    <w:p w14:paraId="4DF8CC84" w14:textId="77777777" w:rsidR="00612428" w:rsidRPr="0010324C" w:rsidRDefault="00612428" w:rsidP="00612428">
      <w:pPr>
        <w:rPr>
          <w:lang w:val="ru-RU"/>
        </w:rPr>
      </w:pPr>
    </w:p>
    <w:p w14:paraId="4D6AE309" w14:textId="77F8F164" w:rsidR="00612428" w:rsidRDefault="00612428" w:rsidP="00612428">
      <w:pPr>
        <w:rPr>
          <w:lang w:val="ru-RU"/>
        </w:rPr>
      </w:pPr>
      <w:r>
        <w:rPr>
          <w:lang w:val="ru-RU"/>
        </w:rPr>
        <w:t xml:space="preserve">Кроме того, </w:t>
      </w:r>
      <w:r w:rsidR="007F4311">
        <w:rPr>
          <w:lang w:val="ru-RU"/>
        </w:rPr>
        <w:t xml:space="preserve">во всех справочных таблицах </w:t>
      </w:r>
      <w:r>
        <w:rPr>
          <w:lang w:val="ru-RU"/>
        </w:rPr>
        <w:t>обновляются следующие поля:</w:t>
      </w:r>
    </w:p>
    <w:p w14:paraId="40C9D3F1" w14:textId="6F665984" w:rsidR="00612428" w:rsidRPr="00612428" w:rsidRDefault="00612428" w:rsidP="00612428">
      <w:pPr>
        <w:pStyle w:val="ListParagraph"/>
        <w:numPr>
          <w:ilvl w:val="0"/>
          <w:numId w:val="10"/>
        </w:numPr>
        <w:rPr>
          <w:lang w:val="ru-RU"/>
        </w:rPr>
      </w:pPr>
      <w:r w:rsidRPr="00612428">
        <w:rPr>
          <w:rFonts w:ascii="Consolas" w:hAnsi="Consolas" w:cs="Consolas"/>
          <w:color w:val="000000"/>
          <w:sz w:val="19"/>
          <w:szCs w:val="19"/>
          <w:lang w:val="ru-RU"/>
        </w:rPr>
        <w:t>[</w:t>
      </w:r>
      <w:r>
        <w:rPr>
          <w:rFonts w:ascii="Consolas" w:hAnsi="Consolas" w:cs="Consolas"/>
          <w:color w:val="000000"/>
          <w:sz w:val="19"/>
          <w:szCs w:val="19"/>
        </w:rPr>
        <w:t>Date</w:t>
      </w:r>
      <w:r w:rsidRPr="00612428">
        <w:rPr>
          <w:rFonts w:ascii="Consolas" w:hAnsi="Consolas" w:cs="Consolas"/>
          <w:color w:val="000000"/>
          <w:sz w:val="19"/>
          <w:szCs w:val="19"/>
          <w:lang w:val="ru-RU"/>
        </w:rPr>
        <w:t>]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="009833F7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  <w:lang w:val="ru-RU"/>
        </w:rPr>
        <w:t>– самая свежая дата события, где присутствовало данное значение</w:t>
      </w:r>
    </w:p>
    <w:p w14:paraId="4F0F1981" w14:textId="47930CFE" w:rsidR="00612428" w:rsidRDefault="00612428" w:rsidP="00612428">
      <w:pPr>
        <w:pStyle w:val="ListParagraph"/>
        <w:numPr>
          <w:ilvl w:val="0"/>
          <w:numId w:val="10"/>
        </w:numPr>
        <w:rPr>
          <w:lang w:val="ru-RU"/>
        </w:rPr>
      </w:pPr>
      <w:r w:rsidRPr="00612428">
        <w:rPr>
          <w:lang w:val="ru-RU"/>
        </w:rPr>
        <w:t>[</w:t>
      </w:r>
      <w:r w:rsidRPr="001F6BD9">
        <w:rPr>
          <w:rFonts w:ascii="Consolas" w:hAnsi="Consolas" w:cs="Consolas"/>
          <w:color w:val="000000"/>
          <w:sz w:val="19"/>
          <w:szCs w:val="19"/>
        </w:rPr>
        <w:t>First_Date]</w:t>
      </w:r>
      <w:r>
        <w:rPr>
          <w:lang w:val="ru-RU"/>
        </w:rPr>
        <w:t xml:space="preserve"> </w:t>
      </w:r>
      <w:r w:rsidR="009833F7">
        <w:rPr>
          <w:lang w:val="ru-RU"/>
        </w:rPr>
        <w:tab/>
      </w:r>
      <w:r>
        <w:rPr>
          <w:lang w:val="ru-RU"/>
        </w:rPr>
        <w:t xml:space="preserve">– самое </w:t>
      </w:r>
      <w:r w:rsidR="009833F7">
        <w:rPr>
          <w:lang w:val="ru-RU"/>
        </w:rPr>
        <w:t>первая дата события</w:t>
      </w:r>
    </w:p>
    <w:p w14:paraId="3C16B21E" w14:textId="29104CFB" w:rsidR="009833F7" w:rsidRDefault="009833F7" w:rsidP="00612428">
      <w:pPr>
        <w:pStyle w:val="ListParagraph"/>
        <w:numPr>
          <w:ilvl w:val="0"/>
          <w:numId w:val="10"/>
        </w:numPr>
        <w:rPr>
          <w:lang w:val="ru-RU"/>
        </w:rPr>
      </w:pPr>
      <w:r w:rsidRPr="009833F7">
        <w:rPr>
          <w:lang w:val="ru-RU"/>
        </w:rPr>
        <w:t>[Cnt]</w:t>
      </w:r>
      <w:r>
        <w:rPr>
          <w:lang w:val="ru-RU"/>
        </w:rPr>
        <w:tab/>
      </w:r>
      <w:r>
        <w:rPr>
          <w:lang w:val="ru-RU"/>
        </w:rPr>
        <w:tab/>
        <w:t>- число событий, нарастающим итогом, где присутствует данное значение</w:t>
      </w:r>
    </w:p>
    <w:p w14:paraId="72259B3F" w14:textId="6594C97B" w:rsidR="00EC06EF" w:rsidRDefault="009833F7" w:rsidP="0010324C">
      <w:pPr>
        <w:rPr>
          <w:lang w:val="ru-RU"/>
        </w:rPr>
      </w:pPr>
      <w:r>
        <w:rPr>
          <w:lang w:val="ru-RU"/>
        </w:rPr>
        <w:t xml:space="preserve">Данные поля позволяют оценить интегральные значения по значениям параметров </w:t>
      </w:r>
      <w:bookmarkStart w:id="25" w:name="_Размещение_данных_в"/>
      <w:bookmarkEnd w:id="25"/>
    </w:p>
    <w:p w14:paraId="1802632E" w14:textId="77777777" w:rsidR="007F4311" w:rsidRDefault="007F4311" w:rsidP="0010324C">
      <w:pPr>
        <w:rPr>
          <w:lang w:val="ru-RU"/>
        </w:rPr>
      </w:pPr>
    </w:p>
    <w:p w14:paraId="66635E38" w14:textId="7AA87C57" w:rsidR="005C5BD5" w:rsidRPr="005C3204" w:rsidRDefault="005C5BD5" w:rsidP="005C5BD5">
      <w:pPr>
        <w:pStyle w:val="Heading3"/>
        <w:rPr>
          <w:lang w:val="ru-RU"/>
        </w:rPr>
      </w:pPr>
      <w:bookmarkStart w:id="26" w:name="_Обновление_Dic_Source"/>
      <w:bookmarkStart w:id="27" w:name="_Toc179749471"/>
      <w:bookmarkEnd w:id="26"/>
      <w:r>
        <w:rPr>
          <w:lang w:val="ru-RU"/>
        </w:rPr>
        <w:t xml:space="preserve">Обновление </w:t>
      </w:r>
      <w:r>
        <w:t>Dic</w:t>
      </w:r>
      <w:r w:rsidRPr="005C3204">
        <w:rPr>
          <w:lang w:val="ru-RU"/>
        </w:rPr>
        <w:t>_</w:t>
      </w:r>
      <w:r>
        <w:t>Source</w:t>
      </w:r>
      <w:bookmarkEnd w:id="27"/>
    </w:p>
    <w:p w14:paraId="2CB71B6E" w14:textId="07A40E53" w:rsidR="005C5BD5" w:rsidRPr="005C3204" w:rsidRDefault="005C5BD5" w:rsidP="005C5BD5">
      <w:pPr>
        <w:rPr>
          <w:lang w:val="ru-RU"/>
        </w:rPr>
      </w:pPr>
    </w:p>
    <w:p w14:paraId="66CDF06F" w14:textId="1DA8C8EF" w:rsidR="00803B64" w:rsidRDefault="005C5BD5" w:rsidP="00803B64">
      <w:pPr>
        <w:rPr>
          <w:lang w:val="ru-RU"/>
        </w:rPr>
      </w:pPr>
      <w:r>
        <w:rPr>
          <w:lang w:val="ru-RU"/>
        </w:rPr>
        <w:t xml:space="preserve">В справочнике </w:t>
      </w:r>
      <w:r w:rsidR="00803B64" w:rsidRPr="00803B64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803B64">
        <w:rPr>
          <w:rStyle w:val="TableChar"/>
        </w:rPr>
        <w:t>Source</w:t>
      </w:r>
      <w:r w:rsidRPr="00EC2D05">
        <w:rPr>
          <w:lang w:val="ru-RU"/>
        </w:rPr>
        <w:t xml:space="preserve"> </w:t>
      </w:r>
      <w:r w:rsidR="00EC2D05">
        <w:rPr>
          <w:lang w:val="ru-RU"/>
        </w:rPr>
        <w:t>производится обновление и / или добавление информации о файлах, которые считывались. Это предотвращает повторное считывание и дублирование информации.</w:t>
      </w:r>
    </w:p>
    <w:p w14:paraId="6F3135E3" w14:textId="77777777" w:rsidR="003D383C" w:rsidRDefault="003D383C" w:rsidP="00803B64">
      <w:pPr>
        <w:rPr>
          <w:lang w:val="ru-RU"/>
        </w:rPr>
      </w:pPr>
    </w:p>
    <w:p w14:paraId="00F0F16B" w14:textId="77777777" w:rsidR="00803B64" w:rsidRPr="003D383C" w:rsidRDefault="00803B64" w:rsidP="00803B64">
      <w:pPr>
        <w:pStyle w:val="Heading2"/>
        <w:rPr>
          <w:lang w:val="ru-RU"/>
        </w:rPr>
      </w:pPr>
      <w:bookmarkStart w:id="28" w:name="_Toc179749472"/>
      <w:r>
        <w:rPr>
          <w:lang w:val="ru-RU"/>
        </w:rPr>
        <w:t>Хранимая процедура</w:t>
      </w:r>
      <w:r w:rsidRPr="007110C8">
        <w:rPr>
          <w:lang w:val="ru-RU"/>
        </w:rPr>
        <w:t xml:space="preserve"> </w:t>
      </w:r>
      <w:r>
        <w:t>XE</w:t>
      </w:r>
      <w:r w:rsidRPr="007110C8">
        <w:rPr>
          <w:lang w:val="ru-RU"/>
        </w:rPr>
        <w:t>_</w:t>
      </w:r>
      <w:r>
        <w:t>TopSum</w:t>
      </w:r>
      <w:bookmarkEnd w:id="28"/>
    </w:p>
    <w:p w14:paraId="366A5543" w14:textId="77777777" w:rsidR="00803B64" w:rsidRDefault="00803B64" w:rsidP="00803B64">
      <w:pPr>
        <w:rPr>
          <w:b/>
          <w:bCs/>
          <w:lang w:val="ru-RU"/>
        </w:rPr>
      </w:pPr>
    </w:p>
    <w:p w14:paraId="2855B872" w14:textId="147CEF88" w:rsidR="00803B64" w:rsidRPr="006C52D0" w:rsidRDefault="00803B64" w:rsidP="00803B64">
      <w:pPr>
        <w:rPr>
          <w:lang w:val="ru-RU"/>
        </w:rPr>
      </w:pPr>
      <w:r w:rsidRPr="00B752FD">
        <w:rPr>
          <w:b/>
          <w:bCs/>
          <w:lang w:val="ru-RU"/>
        </w:rPr>
        <w:t>Назначение</w:t>
      </w:r>
      <w:r>
        <w:rPr>
          <w:lang w:val="ru-RU"/>
        </w:rPr>
        <w:t xml:space="preserve">: формирование за один день данных суммарного потребления ресурсов (в таблицу </w:t>
      </w:r>
      <w:r w:rsidRPr="003D383C">
        <w:rPr>
          <w:rStyle w:val="TableChar"/>
        </w:rPr>
        <w:t>XE</w:t>
      </w:r>
      <w:r w:rsidRPr="003D383C">
        <w:rPr>
          <w:rStyle w:val="TableChar"/>
          <w:lang w:val="ru-RU"/>
        </w:rPr>
        <w:t>_</w:t>
      </w:r>
      <w:r w:rsidRPr="003D383C">
        <w:rPr>
          <w:rStyle w:val="TableChar"/>
        </w:rPr>
        <w:t>Sum</w:t>
      </w:r>
      <w:r w:rsidRPr="00BA5EA2">
        <w:rPr>
          <w:lang w:val="ru-RU"/>
        </w:rPr>
        <w:t xml:space="preserve">) </w:t>
      </w:r>
      <w:r>
        <w:rPr>
          <w:lang w:val="ru-RU"/>
        </w:rPr>
        <w:t xml:space="preserve">и топ запросов (в таблицу </w:t>
      </w:r>
      <w:r w:rsidRPr="003D383C">
        <w:rPr>
          <w:rStyle w:val="TableChar"/>
        </w:rPr>
        <w:t>XE</w:t>
      </w:r>
      <w:r w:rsidRPr="003D383C">
        <w:rPr>
          <w:rStyle w:val="TableChar"/>
          <w:lang w:val="ru-RU"/>
        </w:rPr>
        <w:t>_</w:t>
      </w:r>
      <w:r w:rsidRPr="003D383C">
        <w:rPr>
          <w:rStyle w:val="TableChar"/>
        </w:rPr>
        <w:t>Top</w:t>
      </w:r>
      <w:r w:rsidRPr="00DD077E">
        <w:rPr>
          <w:lang w:val="ru-RU"/>
        </w:rPr>
        <w:t>)</w:t>
      </w:r>
      <w:r>
        <w:rPr>
          <w:lang w:val="ru-RU"/>
        </w:rPr>
        <w:t xml:space="preserve"> из таблицы полных данных</w:t>
      </w:r>
      <w:r w:rsidR="003D383C">
        <w:rPr>
          <w:lang w:val="ru-RU"/>
        </w:rPr>
        <w:t xml:space="preserve"> </w:t>
      </w:r>
      <w:r w:rsidR="003D383C" w:rsidRPr="003D383C">
        <w:rPr>
          <w:rStyle w:val="ParameterChar"/>
        </w:rPr>
        <w:t>@Table</w:t>
      </w:r>
      <w:r>
        <w:rPr>
          <w:lang w:val="ru-RU"/>
        </w:rPr>
        <w:t xml:space="preserve">, сформированных процедурой </w:t>
      </w:r>
      <w:r w:rsidRPr="003D383C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3D383C">
        <w:rPr>
          <w:rStyle w:val="ProcedureChar"/>
        </w:rPr>
        <w:t>Xel</w:t>
      </w:r>
    </w:p>
    <w:p w14:paraId="7B91A8D4" w14:textId="65AE1948" w:rsidR="00803B64" w:rsidRDefault="00803B64" w:rsidP="00803B64">
      <w:pPr>
        <w:rPr>
          <w:lang w:val="ru-RU"/>
        </w:rPr>
      </w:pPr>
      <w:r>
        <w:rPr>
          <w:lang w:val="ru-RU"/>
        </w:rPr>
        <w:t xml:space="preserve">Типичное использование </w:t>
      </w:r>
      <w:r w:rsidR="003D383C">
        <w:rPr>
          <w:lang w:val="ru-RU"/>
        </w:rPr>
        <w:t xml:space="preserve">процедуры </w:t>
      </w:r>
      <w:r w:rsidR="003D383C" w:rsidRPr="001F6BD9">
        <w:rPr>
          <w:rStyle w:val="ProcedureChar"/>
        </w:rPr>
        <w:t>XE</w:t>
      </w:r>
      <w:r w:rsidRPr="001F6BD9">
        <w:rPr>
          <w:rStyle w:val="ProcedureChar"/>
          <w:lang w:val="ru-RU"/>
        </w:rPr>
        <w:t>_</w:t>
      </w:r>
      <w:r w:rsidRPr="001F6BD9">
        <w:rPr>
          <w:rStyle w:val="ProcedureChar"/>
        </w:rPr>
        <w:t>Day</w:t>
      </w:r>
      <w:r w:rsidRPr="00DA7C38">
        <w:rPr>
          <w:lang w:val="ru-RU"/>
        </w:rPr>
        <w:t xml:space="preserve"> </w:t>
      </w:r>
      <w:r>
        <w:rPr>
          <w:lang w:val="ru-RU"/>
        </w:rPr>
        <w:t>–</w:t>
      </w:r>
      <w:r w:rsidRPr="00DA7C38">
        <w:rPr>
          <w:lang w:val="ru-RU"/>
        </w:rPr>
        <w:t xml:space="preserve"> </w:t>
      </w:r>
      <w:r>
        <w:rPr>
          <w:lang w:val="ru-RU"/>
        </w:rPr>
        <w:t xml:space="preserve">ежедневная обработка данных, накопленных в таблицах с полными данными. </w:t>
      </w:r>
    </w:p>
    <w:p w14:paraId="1E06CECB" w14:textId="77777777" w:rsidR="00803B64" w:rsidRPr="00DA7C38" w:rsidRDefault="00803B64" w:rsidP="00803B64">
      <w:pPr>
        <w:rPr>
          <w:lang w:val="ru-RU"/>
        </w:rPr>
      </w:pPr>
      <w:r>
        <w:rPr>
          <w:lang w:val="ru-RU"/>
        </w:rPr>
        <w:t xml:space="preserve">Поскольку во всех процедурах </w:t>
      </w:r>
      <w:r>
        <w:t>XE</w:t>
      </w:r>
      <w:r w:rsidRPr="00DA7C38">
        <w:rPr>
          <w:lang w:val="ru-RU"/>
        </w:rPr>
        <w:t xml:space="preserve"> </w:t>
      </w:r>
      <w:r>
        <w:rPr>
          <w:lang w:val="ru-RU"/>
        </w:rPr>
        <w:t xml:space="preserve">анализ идет по дате и времени завершения запросов, то данную программу можно выполнять сразу непосредственно по окончании суток, предварительно выполнив вызов </w:t>
      </w:r>
      <w:r w:rsidRPr="003D383C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3D383C">
        <w:rPr>
          <w:rStyle w:val="ProcedureChar"/>
        </w:rPr>
        <w:t>Xel</w:t>
      </w:r>
      <w:r w:rsidRPr="00DA7C38">
        <w:rPr>
          <w:lang w:val="ru-RU"/>
        </w:rPr>
        <w:t>.</w:t>
      </w:r>
    </w:p>
    <w:p w14:paraId="2F3CB58C" w14:textId="25658ED7" w:rsidR="00803B64" w:rsidRPr="0069366A" w:rsidRDefault="00803B64" w:rsidP="00803B64">
      <w:pPr>
        <w:rPr>
          <w:lang w:val="ru-RU"/>
        </w:rPr>
      </w:pPr>
      <w:r>
        <w:rPr>
          <w:lang w:val="ru-RU"/>
        </w:rPr>
        <w:t xml:space="preserve">Так как таблицы </w:t>
      </w:r>
      <w:r w:rsidRPr="003D383C">
        <w:rPr>
          <w:rStyle w:val="TableChar"/>
        </w:rPr>
        <w:t>XE</w:t>
      </w:r>
      <w:r w:rsidRPr="00D30B5B">
        <w:rPr>
          <w:rStyle w:val="TableChar"/>
          <w:lang w:val="ru-RU"/>
        </w:rPr>
        <w:t>_</w:t>
      </w:r>
      <w:r w:rsidRPr="003D383C">
        <w:rPr>
          <w:rStyle w:val="TableChar"/>
        </w:rPr>
        <w:t>Top</w:t>
      </w:r>
      <w:r w:rsidRPr="0069366A">
        <w:rPr>
          <w:lang w:val="ru-RU"/>
        </w:rPr>
        <w:t xml:space="preserve"> </w:t>
      </w:r>
      <w:r>
        <w:rPr>
          <w:lang w:val="ru-RU"/>
        </w:rPr>
        <w:t xml:space="preserve">и </w:t>
      </w:r>
      <w:r w:rsidRPr="003D383C">
        <w:rPr>
          <w:rStyle w:val="TableChar"/>
        </w:rPr>
        <w:t>XE</w:t>
      </w:r>
      <w:r w:rsidRPr="00D30B5B">
        <w:rPr>
          <w:rStyle w:val="TableChar"/>
          <w:lang w:val="ru-RU"/>
        </w:rPr>
        <w:t>_</w:t>
      </w:r>
      <w:r w:rsidRPr="003D383C">
        <w:rPr>
          <w:rStyle w:val="TableChar"/>
        </w:rPr>
        <w:t>Sum</w:t>
      </w:r>
      <w:r w:rsidRPr="0069366A">
        <w:rPr>
          <w:lang w:val="ru-RU"/>
        </w:rPr>
        <w:t xml:space="preserve"> </w:t>
      </w:r>
      <w:r>
        <w:rPr>
          <w:lang w:val="ru-RU"/>
        </w:rPr>
        <w:t xml:space="preserve">являются общими для всех сессий </w:t>
      </w:r>
      <w:r>
        <w:t>XE</w:t>
      </w:r>
      <w:r>
        <w:rPr>
          <w:lang w:val="ru-RU"/>
        </w:rPr>
        <w:t xml:space="preserve"> (в </w:t>
      </w:r>
      <w:r w:rsidR="003D383C">
        <w:rPr>
          <w:lang w:val="ru-RU"/>
        </w:rPr>
        <w:t>отличии</w:t>
      </w:r>
      <w:r>
        <w:rPr>
          <w:lang w:val="ru-RU"/>
        </w:rPr>
        <w:t xml:space="preserve"> от таблиц с полными данными, которые индивидуальны для каждой из сессий), то записи имеют индекс сессии </w:t>
      </w:r>
      <w:r w:rsidRPr="0069366A">
        <w:rPr>
          <w:lang w:val="ru-RU"/>
        </w:rPr>
        <w:t>[</w:t>
      </w:r>
      <w:r>
        <w:t>Session</w:t>
      </w:r>
      <w:r w:rsidRPr="0069366A">
        <w:rPr>
          <w:lang w:val="ru-RU"/>
        </w:rPr>
        <w:t xml:space="preserve">#] </w:t>
      </w:r>
      <w:r>
        <w:rPr>
          <w:lang w:val="ru-RU"/>
        </w:rPr>
        <w:t>в каждой строке.</w:t>
      </w:r>
    </w:p>
    <w:p w14:paraId="4CD08EE2" w14:textId="7D1411AF" w:rsidR="00803B64" w:rsidRPr="003D383C" w:rsidRDefault="003D383C" w:rsidP="00803B64">
      <w:pPr>
        <w:rPr>
          <w:rFonts w:eastAsiaTheme="minorEastAsia"/>
          <w:lang w:val="ru-RU"/>
        </w:rPr>
      </w:pPr>
      <w:r>
        <w:rPr>
          <w:lang w:val="ru-RU"/>
        </w:rPr>
        <w:t>Параметры:</w:t>
      </w: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311"/>
        <w:gridCol w:w="3490"/>
        <w:gridCol w:w="4975"/>
      </w:tblGrid>
      <w:tr w:rsidR="00803B64" w:rsidRPr="00980229" w14:paraId="090B9EF3" w14:textId="77777777" w:rsidTr="00E95679">
        <w:trPr>
          <w:tblHeader/>
        </w:trPr>
        <w:tc>
          <w:tcPr>
            <w:tcW w:w="1311" w:type="dxa"/>
            <w:shd w:val="clear" w:color="auto" w:fill="BFBFBF" w:themeFill="background1" w:themeFillShade="BF"/>
          </w:tcPr>
          <w:p w14:paraId="78065608" w14:textId="77777777" w:rsidR="00803B64" w:rsidRPr="00980229" w:rsidRDefault="00803B64" w:rsidP="00E95679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3490" w:type="dxa"/>
            <w:shd w:val="clear" w:color="auto" w:fill="BFBFBF" w:themeFill="background1" w:themeFillShade="BF"/>
          </w:tcPr>
          <w:p w14:paraId="261F5A42" w14:textId="77777777" w:rsidR="00803B64" w:rsidRPr="00980229" w:rsidRDefault="00803B64" w:rsidP="00E95679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исание</w:t>
            </w:r>
          </w:p>
        </w:tc>
        <w:tc>
          <w:tcPr>
            <w:tcW w:w="4975" w:type="dxa"/>
            <w:shd w:val="clear" w:color="auto" w:fill="BFBFBF" w:themeFill="background1" w:themeFillShade="BF"/>
          </w:tcPr>
          <w:p w14:paraId="1BD65871" w14:textId="77777777" w:rsidR="00803B64" w:rsidRPr="00980229" w:rsidRDefault="00803B64" w:rsidP="00E95679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Замечание</w:t>
            </w:r>
          </w:p>
        </w:tc>
      </w:tr>
      <w:tr w:rsidR="00803B64" w:rsidRPr="005E683C" w14:paraId="5B8A60D8" w14:textId="77777777" w:rsidTr="00E95679">
        <w:tc>
          <w:tcPr>
            <w:tcW w:w="1311" w:type="dxa"/>
          </w:tcPr>
          <w:p w14:paraId="1DDD9716" w14:textId="3E49F3A9" w:rsidR="00803B64" w:rsidRPr="003D383C" w:rsidRDefault="003D383C" w:rsidP="003D383C">
            <w:pPr>
              <w:pStyle w:val="Parameter"/>
            </w:pPr>
            <w:r w:rsidRPr="003D383C">
              <w:t>@Session</w:t>
            </w:r>
          </w:p>
        </w:tc>
        <w:tc>
          <w:tcPr>
            <w:tcW w:w="3490" w:type="dxa"/>
          </w:tcPr>
          <w:p w14:paraId="40E89377" w14:textId="71B60D97" w:rsidR="00803B64" w:rsidRPr="00FE1AE7" w:rsidRDefault="00803B64" w:rsidP="00E95679">
            <w:pPr>
              <w:rPr>
                <w:lang w:val="ru-RU"/>
              </w:rPr>
            </w:pPr>
          </w:p>
        </w:tc>
        <w:tc>
          <w:tcPr>
            <w:tcW w:w="4975" w:type="dxa"/>
          </w:tcPr>
          <w:p w14:paraId="06573B4B" w14:textId="703447B3" w:rsidR="00803B64" w:rsidRPr="00EC06EF" w:rsidRDefault="00803B64" w:rsidP="00E95679">
            <w:pPr>
              <w:rPr>
                <w:i/>
                <w:iCs/>
                <w:lang w:val="ru-RU"/>
              </w:rPr>
            </w:pPr>
          </w:p>
        </w:tc>
      </w:tr>
      <w:tr w:rsidR="00803B64" w:rsidRPr="00D30B5B" w14:paraId="17DC8245" w14:textId="77777777" w:rsidTr="00E95679">
        <w:tc>
          <w:tcPr>
            <w:tcW w:w="1311" w:type="dxa"/>
          </w:tcPr>
          <w:p w14:paraId="49D2E61D" w14:textId="77777777" w:rsidR="00803B64" w:rsidRPr="003D383C" w:rsidRDefault="003D383C" w:rsidP="003D383C">
            <w:pPr>
              <w:pStyle w:val="Parameter"/>
              <w:rPr>
                <w:rFonts w:ascii="Calibri" w:eastAsia="Calibri" w:hAnsi="Calibri" w:cs="Times New Roman"/>
              </w:rPr>
            </w:pPr>
            <w:r w:rsidRPr="003D383C">
              <w:rPr>
                <w:rFonts w:ascii="Calibri" w:eastAsia="Calibri" w:hAnsi="Calibri" w:cs="Times New Roman"/>
              </w:rPr>
              <w:t>@Start,</w:t>
            </w:r>
          </w:p>
          <w:p w14:paraId="66B22BF0" w14:textId="497BC7BC" w:rsidR="003D383C" w:rsidRPr="003D383C" w:rsidRDefault="003D383C" w:rsidP="003D383C">
            <w:pPr>
              <w:pStyle w:val="Parameter"/>
              <w:rPr>
                <w:rFonts w:ascii="Calibri" w:eastAsia="Calibri" w:hAnsi="Calibri" w:cs="Times New Roman"/>
                <w:lang w:val="en-US"/>
              </w:rPr>
            </w:pPr>
            <w:r w:rsidRPr="003D383C">
              <w:rPr>
                <w:rFonts w:ascii="Calibri" w:eastAsia="Calibri" w:hAnsi="Calibri" w:cs="Times New Roman"/>
              </w:rPr>
              <w:t>@Stop</w:t>
            </w:r>
          </w:p>
        </w:tc>
        <w:tc>
          <w:tcPr>
            <w:tcW w:w="3490" w:type="dxa"/>
          </w:tcPr>
          <w:p w14:paraId="5C4C7E7C" w14:textId="31AE3FCB" w:rsidR="00803B64" w:rsidRPr="003D383C" w:rsidRDefault="003D383C" w:rsidP="00E95679">
            <w:pPr>
              <w:rPr>
                <w:lang w:val="ru-RU"/>
              </w:rPr>
            </w:pPr>
            <w:r>
              <w:rPr>
                <w:lang w:val="ru-RU"/>
              </w:rPr>
              <w:t>Начало и конец периода данных</w:t>
            </w:r>
          </w:p>
        </w:tc>
        <w:tc>
          <w:tcPr>
            <w:tcW w:w="4975" w:type="dxa"/>
          </w:tcPr>
          <w:p w14:paraId="7D9D5540" w14:textId="04D225D1" w:rsidR="00803B64" w:rsidRPr="00DD077E" w:rsidRDefault="00803B64" w:rsidP="00E95679">
            <w:pPr>
              <w:rPr>
                <w:lang w:val="ru-RU"/>
              </w:rPr>
            </w:pPr>
          </w:p>
        </w:tc>
      </w:tr>
      <w:tr w:rsidR="00803B64" w:rsidRPr="00D30B5B" w14:paraId="6330329B" w14:textId="77777777" w:rsidTr="00E95679">
        <w:tc>
          <w:tcPr>
            <w:tcW w:w="1311" w:type="dxa"/>
          </w:tcPr>
          <w:p w14:paraId="017E5B06" w14:textId="0F1449DD" w:rsidR="00803B64" w:rsidRPr="003D383C" w:rsidRDefault="003D383C" w:rsidP="003D383C">
            <w:pPr>
              <w:pStyle w:val="Parameter"/>
              <w:rPr>
                <w:rFonts w:ascii="Calibri" w:eastAsia="Calibri" w:hAnsi="Calibri" w:cs="Times New Roman"/>
              </w:rPr>
            </w:pPr>
            <w:r w:rsidRPr="003D383C">
              <w:rPr>
                <w:rFonts w:ascii="Calibri" w:eastAsia="Calibri" w:hAnsi="Calibri" w:cs="Times New Roman"/>
              </w:rPr>
              <w:t>@Table</w:t>
            </w:r>
          </w:p>
        </w:tc>
        <w:tc>
          <w:tcPr>
            <w:tcW w:w="3490" w:type="dxa"/>
          </w:tcPr>
          <w:p w14:paraId="6776B35E" w14:textId="77777777" w:rsidR="00803B64" w:rsidRDefault="00803B64" w:rsidP="00E95679">
            <w:pPr>
              <w:rPr>
                <w:lang w:val="ru-RU"/>
              </w:rPr>
            </w:pPr>
            <w:r>
              <w:rPr>
                <w:lang w:val="ru-RU"/>
              </w:rPr>
              <w:t>Имя таблицы с полными данными</w:t>
            </w:r>
          </w:p>
        </w:tc>
        <w:tc>
          <w:tcPr>
            <w:tcW w:w="4975" w:type="dxa"/>
          </w:tcPr>
          <w:p w14:paraId="4FCC1436" w14:textId="18625916" w:rsidR="00803B64" w:rsidRPr="00DD077E" w:rsidRDefault="00803B64" w:rsidP="00E95679">
            <w:pPr>
              <w:rPr>
                <w:lang w:val="ru-RU"/>
              </w:rPr>
            </w:pPr>
          </w:p>
        </w:tc>
      </w:tr>
      <w:tr w:rsidR="00803B64" w:rsidRPr="00D30B5B" w14:paraId="65720E32" w14:textId="77777777" w:rsidTr="00E95679">
        <w:tc>
          <w:tcPr>
            <w:tcW w:w="1311" w:type="dxa"/>
          </w:tcPr>
          <w:p w14:paraId="4B126017" w14:textId="1834B060" w:rsidR="00803B64" w:rsidRPr="003D383C" w:rsidRDefault="003D383C" w:rsidP="003D383C">
            <w:pPr>
              <w:pStyle w:val="Parameter"/>
              <w:rPr>
                <w:rFonts w:ascii="Calibri" w:eastAsia="Calibri" w:hAnsi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Times New Roman"/>
                  </w:rPr>
                  <m:t>@Records</m:t>
                </m:r>
              </m:oMath>
            </m:oMathPara>
          </w:p>
        </w:tc>
        <w:tc>
          <w:tcPr>
            <w:tcW w:w="3490" w:type="dxa"/>
          </w:tcPr>
          <w:p w14:paraId="1AFD2EE5" w14:textId="77777777" w:rsidR="00803B64" w:rsidRPr="00DD077E" w:rsidRDefault="00803B64" w:rsidP="00E95679">
            <w:pPr>
              <w:rPr>
                <w:lang w:val="ru-RU"/>
              </w:rPr>
            </w:pPr>
            <w:r>
              <w:rPr>
                <w:lang w:val="ru-RU"/>
              </w:rPr>
              <w:t>Число отбираемых топ запросов</w:t>
            </w:r>
          </w:p>
        </w:tc>
        <w:tc>
          <w:tcPr>
            <w:tcW w:w="4975" w:type="dxa"/>
          </w:tcPr>
          <w:p w14:paraId="7DFCC72D" w14:textId="68DFAD69" w:rsidR="00803B64" w:rsidRPr="00DD077E" w:rsidRDefault="003D383C" w:rsidP="00E95679">
            <w:pPr>
              <w:rPr>
                <w:lang w:val="ru-RU"/>
              </w:rPr>
            </w:pPr>
            <w:r>
              <w:rPr>
                <w:lang w:val="ru-RU"/>
              </w:rPr>
              <w:t xml:space="preserve">По умолчанию берется значение из </w:t>
            </w:r>
            <w:r w:rsidRPr="003D383C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3D383C">
              <w:rPr>
                <w:rStyle w:val="TableChar"/>
              </w:rPr>
              <w:t>Set</w:t>
            </w:r>
          </w:p>
        </w:tc>
      </w:tr>
      <w:tr w:rsidR="00803B64" w:rsidRPr="00D30B5B" w14:paraId="22A64EE5" w14:textId="77777777" w:rsidTr="00E95679">
        <w:tc>
          <w:tcPr>
            <w:tcW w:w="1311" w:type="dxa"/>
          </w:tcPr>
          <w:p w14:paraId="63976FF3" w14:textId="0352A0E0" w:rsidR="00803B64" w:rsidRPr="003D383C" w:rsidRDefault="003D383C" w:rsidP="003D383C">
            <w:pPr>
              <w:pStyle w:val="Parameter"/>
              <w:rPr>
                <w:rFonts w:ascii="Calibri" w:eastAsia="Calibri" w:hAnsi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Times New Roman"/>
                  </w:rPr>
                  <m:t>@Percent</m:t>
                </m:r>
              </m:oMath>
            </m:oMathPara>
          </w:p>
        </w:tc>
        <w:tc>
          <w:tcPr>
            <w:tcW w:w="3490" w:type="dxa"/>
          </w:tcPr>
          <w:p w14:paraId="43AEAAAC" w14:textId="77777777" w:rsidR="00803B64" w:rsidRPr="00DD077E" w:rsidRDefault="00803B64" w:rsidP="00E95679">
            <w:pPr>
              <w:rPr>
                <w:lang w:val="ru-RU"/>
              </w:rPr>
            </w:pPr>
            <w:r w:rsidRPr="00DD077E">
              <w:rPr>
                <w:lang w:val="ru-RU"/>
              </w:rPr>
              <w:t xml:space="preserve">%% </w:t>
            </w:r>
            <w:r>
              <w:rPr>
                <w:lang w:val="ru-RU"/>
              </w:rPr>
              <w:t>от общего потребления ресурса за день для запроса</w:t>
            </w:r>
          </w:p>
        </w:tc>
        <w:tc>
          <w:tcPr>
            <w:tcW w:w="4975" w:type="dxa"/>
          </w:tcPr>
          <w:p w14:paraId="1ED669D2" w14:textId="77777777" w:rsidR="00803B64" w:rsidRDefault="00803B64" w:rsidP="00E95679">
            <w:pPr>
              <w:rPr>
                <w:lang w:val="ru-RU"/>
              </w:rPr>
            </w:pPr>
            <w:r>
              <w:rPr>
                <w:lang w:val="ru-RU"/>
              </w:rPr>
              <w:t xml:space="preserve">По умолчанию берется значение из </w:t>
            </w:r>
            <w:r w:rsidRPr="003D383C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3D383C">
              <w:rPr>
                <w:rStyle w:val="TableChar"/>
              </w:rPr>
              <w:t>Set</w:t>
            </w:r>
          </w:p>
        </w:tc>
      </w:tr>
      <w:tr w:rsidR="00803B64" w:rsidRPr="00D30B5B" w14:paraId="0966127E" w14:textId="77777777" w:rsidTr="00E95679">
        <w:tc>
          <w:tcPr>
            <w:tcW w:w="1311" w:type="dxa"/>
          </w:tcPr>
          <w:p w14:paraId="612D641B" w14:textId="28C43810" w:rsidR="00803B64" w:rsidRPr="003D383C" w:rsidRDefault="003D383C" w:rsidP="003D383C">
            <w:pPr>
              <w:pStyle w:val="Parameter"/>
              <w:rPr>
                <w:rFonts w:ascii="Calibri" w:eastAsia="Calibri" w:hAnsi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Times New Roman"/>
                  </w:rPr>
                  <m:t>@AddSum</m:t>
                </m:r>
              </m:oMath>
            </m:oMathPara>
          </w:p>
        </w:tc>
        <w:tc>
          <w:tcPr>
            <w:tcW w:w="3490" w:type="dxa"/>
          </w:tcPr>
          <w:p w14:paraId="25665380" w14:textId="77777777" w:rsidR="00803B64" w:rsidRDefault="00803B64" w:rsidP="00E95679">
            <w:pPr>
              <w:rPr>
                <w:lang w:val="ru-RU"/>
              </w:rPr>
            </w:pPr>
            <w:r>
              <w:rPr>
                <w:lang w:val="ru-RU"/>
              </w:rPr>
              <w:t>%% от общего потребления ресурса за день – нарастающим итогом наиболее агрессивных запросов</w:t>
            </w:r>
          </w:p>
        </w:tc>
        <w:tc>
          <w:tcPr>
            <w:tcW w:w="4975" w:type="dxa"/>
          </w:tcPr>
          <w:p w14:paraId="619E1A5B" w14:textId="77777777" w:rsidR="00803B64" w:rsidRDefault="00803B64" w:rsidP="00E95679">
            <w:pPr>
              <w:rPr>
                <w:lang w:val="ru-RU"/>
              </w:rPr>
            </w:pPr>
            <w:r>
              <w:rPr>
                <w:lang w:val="ru-RU"/>
              </w:rPr>
              <w:t xml:space="preserve">По умолчанию берется значение из </w:t>
            </w:r>
            <w:r w:rsidRPr="003D383C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3D383C">
              <w:rPr>
                <w:rStyle w:val="TableChar"/>
              </w:rPr>
              <w:t>Set</w:t>
            </w:r>
          </w:p>
        </w:tc>
      </w:tr>
      <w:tr w:rsidR="00803B64" w:rsidRPr="009D5639" w14:paraId="48E1DB67" w14:textId="77777777" w:rsidTr="00E95679">
        <w:tc>
          <w:tcPr>
            <w:tcW w:w="1311" w:type="dxa"/>
          </w:tcPr>
          <w:p w14:paraId="2BE021CC" w14:textId="42ADB941" w:rsidR="00803B64" w:rsidRPr="003D383C" w:rsidRDefault="003D383C" w:rsidP="003D383C">
            <w:pPr>
              <w:pStyle w:val="Parameter"/>
              <w:rPr>
                <w:rFonts w:ascii="Calibri" w:eastAsia="Calibri" w:hAnsi="Calibri" w:cs="Times New Roman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="Cambria Math" w:cs="Times New Roman"/>
                  </w:rPr>
                  <m:t>@Option</m:t>
                </m:r>
              </m:oMath>
            </m:oMathPara>
          </w:p>
        </w:tc>
        <w:tc>
          <w:tcPr>
            <w:tcW w:w="3490" w:type="dxa"/>
          </w:tcPr>
          <w:p w14:paraId="521F34F3" w14:textId="77777777" w:rsidR="00803B64" w:rsidRDefault="003D383C" w:rsidP="00E95679">
            <w:pPr>
              <w:rPr>
                <w:lang w:val="ru-RU"/>
              </w:rPr>
            </w:pPr>
            <w:r>
              <w:rPr>
                <w:lang w:val="ru-RU"/>
              </w:rPr>
              <w:t>Доступны опции:</w:t>
            </w:r>
          </w:p>
          <w:p w14:paraId="78E9C77E" w14:textId="77777777" w:rsidR="003D383C" w:rsidRPr="003D383C" w:rsidRDefault="003D383C" w:rsidP="003D383C">
            <w:pPr>
              <w:pStyle w:val="ListParagraph"/>
              <w:numPr>
                <w:ilvl w:val="0"/>
                <w:numId w:val="32"/>
              </w:numPr>
              <w:rPr>
                <w:lang w:val="ru-RU"/>
              </w:rPr>
            </w:pPr>
            <w:r>
              <w:t>List</w:t>
            </w:r>
          </w:p>
          <w:p w14:paraId="083D2CA6" w14:textId="6CE620D7" w:rsidR="003D383C" w:rsidRPr="003D383C" w:rsidRDefault="003D383C" w:rsidP="003D383C">
            <w:pPr>
              <w:pStyle w:val="ListParagraph"/>
              <w:numPr>
                <w:ilvl w:val="0"/>
                <w:numId w:val="32"/>
              </w:numPr>
              <w:rPr>
                <w:lang w:val="ru-RU"/>
              </w:rPr>
            </w:pPr>
            <w:r>
              <w:t>Only</w:t>
            </w:r>
          </w:p>
        </w:tc>
        <w:tc>
          <w:tcPr>
            <w:tcW w:w="4975" w:type="dxa"/>
          </w:tcPr>
          <w:p w14:paraId="0F7CFC25" w14:textId="7215A42B" w:rsidR="00803B64" w:rsidRDefault="00803B64" w:rsidP="00E95679">
            <w:pPr>
              <w:rPr>
                <w:lang w:val="ru-RU"/>
              </w:rPr>
            </w:pPr>
          </w:p>
        </w:tc>
      </w:tr>
    </w:tbl>
    <w:p w14:paraId="279D806D" w14:textId="77777777" w:rsidR="00803B64" w:rsidRDefault="00803B64" w:rsidP="00803B64">
      <w:pPr>
        <w:rPr>
          <w:lang w:val="ru-RU"/>
        </w:rPr>
      </w:pPr>
    </w:p>
    <w:p w14:paraId="6054AB77" w14:textId="77777777" w:rsidR="00803B64" w:rsidRDefault="00803B64" w:rsidP="00803B64">
      <w:pPr>
        <w:rPr>
          <w:lang w:val="ru-RU"/>
        </w:rPr>
      </w:pPr>
      <w:r>
        <w:rPr>
          <w:lang w:val="ru-RU"/>
        </w:rPr>
        <w:t>Алгоритм работы:</w:t>
      </w:r>
    </w:p>
    <w:p w14:paraId="2B42D437" w14:textId="16B087F4" w:rsidR="00803B64" w:rsidRPr="0069366A" w:rsidRDefault="00803B64" w:rsidP="00803B64">
      <w:pPr>
        <w:pStyle w:val="ListParagraph"/>
        <w:numPr>
          <w:ilvl w:val="0"/>
          <w:numId w:val="28"/>
        </w:numPr>
        <w:rPr>
          <w:lang w:val="ru-RU"/>
        </w:rPr>
      </w:pPr>
      <w:r>
        <w:rPr>
          <w:lang w:val="ru-RU"/>
        </w:rPr>
        <w:t>Для указанно</w:t>
      </w:r>
      <w:r w:rsidR="00882486">
        <w:rPr>
          <w:lang w:val="ru-RU"/>
        </w:rPr>
        <w:t xml:space="preserve">го диапазона </w:t>
      </w:r>
      <w:r>
        <w:rPr>
          <w:lang w:val="ru-RU"/>
        </w:rPr>
        <w:t xml:space="preserve">дат считываются данные за день из файла полных данных, определяемых параметрами </w:t>
      </w:r>
      <w:r w:rsidRPr="003D383C">
        <w:rPr>
          <w:rStyle w:val="ParameterChar"/>
        </w:rPr>
        <w:t>@Session</w:t>
      </w:r>
      <w:r w:rsidRPr="0069366A">
        <w:rPr>
          <w:lang w:val="ru-RU"/>
        </w:rPr>
        <w:t xml:space="preserve"> </w:t>
      </w:r>
      <w:r>
        <w:rPr>
          <w:lang w:val="ru-RU"/>
        </w:rPr>
        <w:t xml:space="preserve">и </w:t>
      </w:r>
      <w:r w:rsidRPr="003D383C">
        <w:rPr>
          <w:rStyle w:val="ParameterChar"/>
        </w:rPr>
        <w:t>@Table</w:t>
      </w:r>
    </w:p>
    <w:p w14:paraId="3DD40F9B" w14:textId="5D99EFB7" w:rsidR="00803B64" w:rsidRDefault="00803B64" w:rsidP="00803B64">
      <w:pPr>
        <w:pStyle w:val="ListParagraph"/>
        <w:numPr>
          <w:ilvl w:val="0"/>
          <w:numId w:val="28"/>
        </w:numPr>
        <w:rPr>
          <w:lang w:val="ru-RU"/>
        </w:rPr>
      </w:pPr>
      <w:r>
        <w:rPr>
          <w:lang w:val="ru-RU"/>
        </w:rPr>
        <w:t xml:space="preserve">Вызывается процедура, определенная в </w:t>
      </w:r>
      <w:r w:rsidRPr="003D383C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3D383C">
        <w:rPr>
          <w:rStyle w:val="TableChar"/>
        </w:rPr>
        <w:t>Set</w:t>
      </w:r>
      <w:r w:rsidRPr="0069366A">
        <w:rPr>
          <w:lang w:val="ru-RU"/>
        </w:rPr>
        <w:t xml:space="preserve"> </w:t>
      </w:r>
      <w:r>
        <w:rPr>
          <w:lang w:val="ru-RU"/>
        </w:rPr>
        <w:t xml:space="preserve">(параметр </w:t>
      </w:r>
      <w:r w:rsidRPr="003D383C">
        <w:rPr>
          <w:rStyle w:val="ParameterChar"/>
        </w:rPr>
        <w:t>OrdersProc</w:t>
      </w:r>
      <w:r w:rsidRPr="0069366A">
        <w:rPr>
          <w:lang w:val="ru-RU"/>
        </w:rPr>
        <w:t>)</w:t>
      </w:r>
      <w:r>
        <w:rPr>
          <w:lang w:val="ru-RU"/>
        </w:rPr>
        <w:t xml:space="preserve">, которая обращается к бизнес-системе и возвращает целое число (например, число запросов, обработанных </w:t>
      </w:r>
      <w:r>
        <w:t>JDE</w:t>
      </w:r>
      <w:r w:rsidRPr="0069366A">
        <w:rPr>
          <w:lang w:val="ru-RU"/>
        </w:rPr>
        <w:t xml:space="preserve"> </w:t>
      </w:r>
      <w:r>
        <w:rPr>
          <w:lang w:val="ru-RU"/>
        </w:rPr>
        <w:t>за день)</w:t>
      </w:r>
      <w:r w:rsidRPr="0069366A">
        <w:rPr>
          <w:lang w:val="ru-RU"/>
        </w:rPr>
        <w:t xml:space="preserve">. </w:t>
      </w:r>
      <w:r>
        <w:rPr>
          <w:lang w:val="ru-RU"/>
        </w:rPr>
        <w:t xml:space="preserve">Это значение вместе с суммарным потреблением </w:t>
      </w:r>
      <w:r w:rsidR="00882486">
        <w:rPr>
          <w:lang w:val="ru-RU"/>
        </w:rPr>
        <w:t>ресурсов заносится</w:t>
      </w:r>
      <w:r>
        <w:rPr>
          <w:lang w:val="ru-RU"/>
        </w:rPr>
        <w:t xml:space="preserve"> в строку таблицы </w:t>
      </w:r>
      <w:r w:rsidRPr="00882486">
        <w:rPr>
          <w:rStyle w:val="TableChar"/>
        </w:rPr>
        <w:t>Log</w:t>
      </w:r>
      <w:r w:rsidRPr="00D30B5B">
        <w:rPr>
          <w:rStyle w:val="TableChar"/>
          <w:lang w:val="ru-RU"/>
        </w:rPr>
        <w:t>_</w:t>
      </w:r>
      <w:r w:rsidRPr="00882486">
        <w:rPr>
          <w:rStyle w:val="TableChar"/>
        </w:rPr>
        <w:t>Sum</w:t>
      </w:r>
      <w:r w:rsidRPr="0069366A">
        <w:rPr>
          <w:lang w:val="ru-RU"/>
        </w:rPr>
        <w:t>.</w:t>
      </w:r>
    </w:p>
    <w:p w14:paraId="0B678E0B" w14:textId="77777777" w:rsidR="00803B64" w:rsidRDefault="00803B64" w:rsidP="00803B64">
      <w:pPr>
        <w:pStyle w:val="ListParagraph"/>
        <w:numPr>
          <w:ilvl w:val="0"/>
          <w:numId w:val="28"/>
        </w:numPr>
        <w:rPr>
          <w:lang w:val="ru-RU"/>
        </w:rPr>
      </w:pPr>
      <w:r>
        <w:rPr>
          <w:lang w:val="ru-RU"/>
        </w:rPr>
        <w:t>Для каждой отобранной из таблицы с полными данными строки определяются параметры (ранг, процент потребления, процент потребления нарастающим итогом по рангу) для следующих ресурсов:</w:t>
      </w:r>
    </w:p>
    <w:p w14:paraId="1EC10295" w14:textId="075F1459" w:rsidR="00803B64" w:rsidRPr="006F4B05" w:rsidRDefault="00882486" w:rsidP="00803B64">
      <w:pPr>
        <w:pStyle w:val="ListParagraph"/>
        <w:numPr>
          <w:ilvl w:val="1"/>
          <w:numId w:val="28"/>
        </w:numPr>
      </w:pPr>
      <w:r>
        <w:t>[</w:t>
      </w:r>
      <w:r w:rsidR="00803B64" w:rsidRPr="006F4B05">
        <w:t>CPU</w:t>
      </w:r>
      <w:r>
        <w:t>]</w:t>
      </w:r>
    </w:p>
    <w:p w14:paraId="6D8CC5A6" w14:textId="758E169E" w:rsidR="00803B64" w:rsidRDefault="00803B64" w:rsidP="00803B64">
      <w:pPr>
        <w:pStyle w:val="ListParagraph"/>
        <w:numPr>
          <w:ilvl w:val="1"/>
          <w:numId w:val="28"/>
        </w:numPr>
      </w:pPr>
      <w:r w:rsidRPr="006F4B05">
        <w:t>[Duration]</w:t>
      </w:r>
    </w:p>
    <w:p w14:paraId="4C8761FF" w14:textId="77777777" w:rsidR="00803B64" w:rsidRDefault="00803B64" w:rsidP="00803B64">
      <w:pPr>
        <w:pStyle w:val="ListParagraph"/>
        <w:numPr>
          <w:ilvl w:val="1"/>
          <w:numId w:val="28"/>
        </w:numPr>
      </w:pPr>
      <w:r w:rsidRPr="006F4B05">
        <w:t>[Reads_physical]</w:t>
      </w:r>
    </w:p>
    <w:p w14:paraId="00C754AC" w14:textId="77777777" w:rsidR="00803B64" w:rsidRDefault="00803B64" w:rsidP="00803B64">
      <w:pPr>
        <w:pStyle w:val="ListParagraph"/>
        <w:numPr>
          <w:ilvl w:val="1"/>
          <w:numId w:val="28"/>
        </w:numPr>
      </w:pPr>
      <w:r w:rsidRPr="006F4B05">
        <w:t>[Reads_logical]</w:t>
      </w:r>
    </w:p>
    <w:p w14:paraId="7A080693" w14:textId="77777777" w:rsidR="00803B64" w:rsidRDefault="00803B64" w:rsidP="00803B64">
      <w:pPr>
        <w:pStyle w:val="ListParagraph"/>
        <w:numPr>
          <w:ilvl w:val="1"/>
          <w:numId w:val="28"/>
        </w:numPr>
        <w:rPr>
          <w:lang w:val="ru-RU"/>
        </w:rPr>
      </w:pPr>
      <w:r w:rsidRPr="006F4B05">
        <w:t>[Writes]</w:t>
      </w:r>
    </w:p>
    <w:p w14:paraId="20F1292C" w14:textId="77777777" w:rsidR="00803B64" w:rsidRDefault="00803B64" w:rsidP="00803B64">
      <w:pPr>
        <w:pStyle w:val="ListParagraph"/>
        <w:numPr>
          <w:ilvl w:val="1"/>
          <w:numId w:val="28"/>
        </w:numPr>
        <w:rPr>
          <w:lang w:val="ru-RU"/>
        </w:rPr>
      </w:pPr>
      <w:r>
        <w:t>[</w:t>
      </w:r>
      <w:r w:rsidRPr="006F4B05">
        <w:rPr>
          <w:lang w:val="ru-RU"/>
        </w:rPr>
        <w:t>Spills</w:t>
      </w:r>
      <w:r>
        <w:t>]</w:t>
      </w:r>
    </w:p>
    <w:p w14:paraId="5EC52E10" w14:textId="77777777" w:rsidR="00803B64" w:rsidRDefault="00803B64" w:rsidP="00803B64">
      <w:pPr>
        <w:pStyle w:val="ListParagraph"/>
        <w:numPr>
          <w:ilvl w:val="0"/>
          <w:numId w:val="28"/>
        </w:numPr>
        <w:rPr>
          <w:lang w:val="ru-RU"/>
        </w:rPr>
      </w:pPr>
      <w:r>
        <w:rPr>
          <w:lang w:val="ru-RU"/>
        </w:rPr>
        <w:t xml:space="preserve">Из справочника </w:t>
      </w:r>
      <w:r>
        <w:t>XEd</w:t>
      </w:r>
      <w:r w:rsidRPr="006F4B05">
        <w:rPr>
          <w:lang w:val="ru-RU"/>
        </w:rPr>
        <w:t>_</w:t>
      </w:r>
      <w:r>
        <w:t>Set</w:t>
      </w:r>
      <w:r w:rsidRPr="006F4B05">
        <w:rPr>
          <w:lang w:val="ru-RU"/>
        </w:rPr>
        <w:t xml:space="preserve"> </w:t>
      </w:r>
      <w:r>
        <w:rPr>
          <w:lang w:val="ru-RU"/>
        </w:rPr>
        <w:t>считываются и применяются параметры отбора:</w:t>
      </w:r>
    </w:p>
    <w:p w14:paraId="4D84F4AD" w14:textId="77777777" w:rsidR="00803B64" w:rsidRDefault="00803B64" w:rsidP="00803B64">
      <w:pPr>
        <w:pStyle w:val="ListParagraph"/>
        <w:numPr>
          <w:ilvl w:val="1"/>
          <w:numId w:val="28"/>
        </w:numPr>
        <w:rPr>
          <w:lang w:val="ru-RU"/>
        </w:rPr>
      </w:pPr>
      <w:r>
        <w:t>Records</w:t>
      </w:r>
      <w:r>
        <w:tab/>
        <w:t xml:space="preserve">- </w:t>
      </w:r>
      <w:r>
        <w:rPr>
          <w:lang w:val="ru-RU"/>
        </w:rPr>
        <w:t>число топ строк</w:t>
      </w:r>
    </w:p>
    <w:p w14:paraId="00AB7B06" w14:textId="77777777" w:rsidR="00803B64" w:rsidRDefault="00803B64" w:rsidP="00803B64">
      <w:pPr>
        <w:pStyle w:val="ListParagraph"/>
        <w:numPr>
          <w:ilvl w:val="1"/>
          <w:numId w:val="28"/>
        </w:numPr>
        <w:rPr>
          <w:lang w:val="ru-RU"/>
        </w:rPr>
      </w:pPr>
      <w:r>
        <w:t>Percent</w:t>
      </w:r>
      <w:r w:rsidRPr="006F4B05">
        <w:rPr>
          <w:lang w:val="ru-RU"/>
        </w:rPr>
        <w:t xml:space="preserve"> - % </w:t>
      </w:r>
      <w:r>
        <w:rPr>
          <w:lang w:val="ru-RU"/>
        </w:rPr>
        <w:t>использования ресурсов от общедневного</w:t>
      </w:r>
    </w:p>
    <w:p w14:paraId="4D9B576A" w14:textId="77777777" w:rsidR="00803B64" w:rsidRDefault="00803B64" w:rsidP="00803B64">
      <w:pPr>
        <w:pStyle w:val="ListParagraph"/>
        <w:numPr>
          <w:ilvl w:val="1"/>
          <w:numId w:val="28"/>
        </w:numPr>
        <w:rPr>
          <w:lang w:val="ru-RU"/>
        </w:rPr>
      </w:pPr>
      <w:r>
        <w:t>AddSum</w:t>
      </w:r>
      <w:r w:rsidRPr="006F4B05">
        <w:rPr>
          <w:lang w:val="ru-RU"/>
        </w:rPr>
        <w:t xml:space="preserve"> - % </w:t>
      </w:r>
      <w:r>
        <w:rPr>
          <w:lang w:val="ru-RU"/>
        </w:rPr>
        <w:t>использования ресурсов от общедневного, нарастающим итогом для наиболее агрессивных запросов</w:t>
      </w:r>
    </w:p>
    <w:p w14:paraId="5B756D3A" w14:textId="77777777" w:rsidR="00803B64" w:rsidRDefault="00803B64" w:rsidP="00803B64">
      <w:pPr>
        <w:pStyle w:val="ListParagraph"/>
        <w:numPr>
          <w:ilvl w:val="0"/>
          <w:numId w:val="28"/>
        </w:numPr>
        <w:rPr>
          <w:lang w:val="ru-RU"/>
        </w:rPr>
      </w:pPr>
      <w:r>
        <w:rPr>
          <w:lang w:val="ru-RU"/>
        </w:rPr>
        <w:t xml:space="preserve">В таблицу </w:t>
      </w:r>
      <w:r>
        <w:t>XE</w:t>
      </w:r>
      <w:r w:rsidRPr="006F4B05">
        <w:rPr>
          <w:lang w:val="ru-RU"/>
        </w:rPr>
        <w:t>_</w:t>
      </w:r>
      <w:r>
        <w:t>Top</w:t>
      </w:r>
      <w:r w:rsidRPr="006F4B05">
        <w:rPr>
          <w:lang w:val="ru-RU"/>
        </w:rPr>
        <w:t xml:space="preserve"> </w:t>
      </w:r>
      <w:r>
        <w:rPr>
          <w:lang w:val="ru-RU"/>
        </w:rPr>
        <w:t>помещаются записи о запросах, которые:</w:t>
      </w:r>
    </w:p>
    <w:p w14:paraId="42EC28B4" w14:textId="20F99D12" w:rsidR="00803B64" w:rsidRDefault="00803B64" w:rsidP="00803B64">
      <w:pPr>
        <w:pStyle w:val="ListParagraph"/>
        <w:numPr>
          <w:ilvl w:val="1"/>
          <w:numId w:val="28"/>
        </w:numPr>
        <w:rPr>
          <w:lang w:val="ru-RU"/>
        </w:rPr>
      </w:pPr>
      <w:r>
        <w:rPr>
          <w:lang w:val="ru-RU"/>
        </w:rPr>
        <w:t xml:space="preserve">Удовлетворяют одному из </w:t>
      </w:r>
      <w:r w:rsidR="00882486">
        <w:rPr>
          <w:lang w:val="ru-RU"/>
        </w:rPr>
        <w:t>критериев</w:t>
      </w:r>
      <w:r>
        <w:rPr>
          <w:lang w:val="ru-RU"/>
        </w:rPr>
        <w:t xml:space="preserve"> отбора</w:t>
      </w:r>
    </w:p>
    <w:p w14:paraId="78E26B09" w14:textId="77777777" w:rsidR="00803B64" w:rsidRDefault="00803B64" w:rsidP="00803B64">
      <w:pPr>
        <w:pStyle w:val="ListParagraph"/>
        <w:numPr>
          <w:ilvl w:val="1"/>
          <w:numId w:val="28"/>
        </w:numPr>
        <w:rPr>
          <w:lang w:val="ru-RU"/>
        </w:rPr>
      </w:pPr>
      <w:r>
        <w:rPr>
          <w:lang w:val="ru-RU"/>
        </w:rPr>
        <w:t>Имеют хеш, для которого есть хотя бы один запрос, удовлетворяющий критериям отбора</w:t>
      </w:r>
    </w:p>
    <w:p w14:paraId="21313CD2" w14:textId="77777777" w:rsidR="00803B64" w:rsidRDefault="00803B64" w:rsidP="00803B64">
      <w:pPr>
        <w:rPr>
          <w:lang w:val="ru-RU"/>
        </w:rPr>
      </w:pPr>
      <w:r>
        <w:rPr>
          <w:lang w:val="ru-RU"/>
        </w:rPr>
        <w:t xml:space="preserve">Очевидно, что критерии отбора образуют декартово произведение 3 </w:t>
      </w:r>
      <w:r>
        <w:t>x</w:t>
      </w:r>
      <w:r w:rsidRPr="006F4B05">
        <w:rPr>
          <w:lang w:val="ru-RU"/>
        </w:rPr>
        <w:t xml:space="preserve"> 6 = </w:t>
      </w:r>
      <w:r>
        <w:rPr>
          <w:lang w:val="ru-RU"/>
        </w:rPr>
        <w:t>18</w:t>
      </w:r>
      <w:r w:rsidRPr="006F4B05">
        <w:rPr>
          <w:lang w:val="ru-RU"/>
        </w:rPr>
        <w:t xml:space="preserve"> </w:t>
      </w:r>
      <w:r>
        <w:rPr>
          <w:lang w:val="ru-RU"/>
        </w:rPr>
        <w:t xml:space="preserve">критериев. При этом отдельные запросы могут удовлетворять одновременно различенным критериям. </w:t>
      </w:r>
    </w:p>
    <w:p w14:paraId="78F70433" w14:textId="77777777" w:rsidR="00803B64" w:rsidRDefault="00803B64" w:rsidP="00803B64">
      <w:pPr>
        <w:rPr>
          <w:lang w:val="ru-RU"/>
        </w:rPr>
      </w:pPr>
      <w:r>
        <w:rPr>
          <w:lang w:val="ru-RU"/>
        </w:rPr>
        <w:t xml:space="preserve">Для того, чтобы определить, как критерии определяют число отобранных строк в таблицу </w:t>
      </w:r>
      <w:r w:rsidRPr="00882486">
        <w:rPr>
          <w:rStyle w:val="TableChar"/>
        </w:rPr>
        <w:t>XE</w:t>
      </w:r>
      <w:r w:rsidRPr="00D30B5B">
        <w:rPr>
          <w:rStyle w:val="TableChar"/>
          <w:lang w:val="ru-RU"/>
        </w:rPr>
        <w:t>_</w:t>
      </w:r>
      <w:r w:rsidRPr="00882486">
        <w:rPr>
          <w:rStyle w:val="TableChar"/>
        </w:rPr>
        <w:t>Top</w:t>
      </w:r>
      <w:r>
        <w:rPr>
          <w:lang w:val="ru-RU"/>
        </w:rPr>
        <w:t xml:space="preserve">, нужно запустить процедуру с параметром </w:t>
      </w:r>
      <w:r w:rsidRPr="00882486">
        <w:rPr>
          <w:rStyle w:val="ParameterChar"/>
        </w:rPr>
        <w:t>List</w:t>
      </w:r>
      <w:r>
        <w:rPr>
          <w:lang w:val="ru-RU"/>
        </w:rPr>
        <w:t xml:space="preserve"> и, если не надо обновлять данные – также и с параметром </w:t>
      </w:r>
      <w:r w:rsidRPr="00882486">
        <w:rPr>
          <w:rStyle w:val="ParameterChar"/>
        </w:rPr>
        <w:t>Only</w:t>
      </w:r>
      <w:r w:rsidRPr="006F4B05">
        <w:rPr>
          <w:lang w:val="ru-RU"/>
        </w:rPr>
        <w:t>.</w:t>
      </w:r>
    </w:p>
    <w:p w14:paraId="37691668" w14:textId="1E0E2BB9" w:rsidR="00803B64" w:rsidRDefault="00803B64" w:rsidP="00803B64">
      <w:pPr>
        <w:rPr>
          <w:lang w:val="ru-RU"/>
        </w:rPr>
      </w:pPr>
      <w:r>
        <w:rPr>
          <w:lang w:val="ru-RU"/>
        </w:rPr>
        <w:t xml:space="preserve">Например, вызов процедуры </w:t>
      </w:r>
      <w:r w:rsidRPr="00882486">
        <w:rPr>
          <w:rStyle w:val="ProcedureChar"/>
        </w:rPr>
        <w:t>XE</w:t>
      </w:r>
      <w:r w:rsidRPr="00882486">
        <w:rPr>
          <w:rStyle w:val="ProcedureChar"/>
          <w:lang w:val="ru-RU"/>
        </w:rPr>
        <w:t>_</w:t>
      </w:r>
      <w:r w:rsidR="00882486" w:rsidRPr="00882486">
        <w:rPr>
          <w:rStyle w:val="ProcedureChar"/>
        </w:rPr>
        <w:t>TopSum</w:t>
      </w:r>
      <w:r w:rsidRPr="00A12D9D">
        <w:rPr>
          <w:lang w:val="ru-RU"/>
        </w:rPr>
        <w:t xml:space="preserve"> </w:t>
      </w:r>
      <w:r w:rsidR="00882486" w:rsidRPr="00882486">
        <w:rPr>
          <w:lang w:val="ru-RU"/>
        </w:rPr>
        <w:t xml:space="preserve">  </w:t>
      </w:r>
      <w:r w:rsidRPr="001F6BD9">
        <w:rPr>
          <w:rStyle w:val="ParameterChar"/>
        </w:rPr>
        <w:t>@Option = ‘List only’</w:t>
      </w:r>
      <w:r w:rsidRPr="00A12D9D">
        <w:rPr>
          <w:lang w:val="ru-RU"/>
        </w:rPr>
        <w:t xml:space="preserve"> </w:t>
      </w:r>
      <w:r>
        <w:rPr>
          <w:lang w:val="ru-RU"/>
        </w:rPr>
        <w:t>выведет следующую информацию:</w:t>
      </w:r>
    </w:p>
    <w:p w14:paraId="558D739D" w14:textId="77777777" w:rsidR="00803B64" w:rsidRDefault="00803B64" w:rsidP="00803B64">
      <w:pPr>
        <w:rPr>
          <w:lang w:val="ru-RU"/>
        </w:rPr>
      </w:pPr>
      <w:r w:rsidRPr="00A12D9D">
        <w:rPr>
          <w:noProof/>
          <w:lang w:val="ru-RU"/>
        </w:rPr>
        <w:drawing>
          <wp:inline distT="0" distB="0" distL="0" distR="0" wp14:anchorId="7674725F" wp14:editId="6C548BBD">
            <wp:extent cx="4276756" cy="1676412"/>
            <wp:effectExtent l="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76756" cy="1676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93417" w14:textId="27A040A0" w:rsidR="00803B64" w:rsidRDefault="00803B64" w:rsidP="00803B64">
      <w:pPr>
        <w:rPr>
          <w:lang w:val="ru-RU"/>
        </w:rPr>
      </w:pPr>
      <w:r>
        <w:rPr>
          <w:lang w:val="ru-RU"/>
        </w:rPr>
        <w:t>Видно, что в этом случае 547</w:t>
      </w:r>
      <w:r w:rsidRPr="00A12D9D">
        <w:rPr>
          <w:lang w:val="ru-RU"/>
        </w:rPr>
        <w:t xml:space="preserve"> </w:t>
      </w:r>
      <w:r>
        <w:rPr>
          <w:lang w:val="ru-RU"/>
        </w:rPr>
        <w:t xml:space="preserve">строк было отобрано по критериям, и еще 6 104 – 547 записей – по </w:t>
      </w:r>
      <w:r w:rsidR="001F6BD9">
        <w:rPr>
          <w:lang w:val="ru-RU"/>
        </w:rPr>
        <w:t>хэ</w:t>
      </w:r>
      <w:r>
        <w:rPr>
          <w:lang w:val="ru-RU"/>
        </w:rPr>
        <w:t>шу, совпадающему с отобранными по критериям запросами.</w:t>
      </w:r>
    </w:p>
    <w:p w14:paraId="467018F7" w14:textId="77777777" w:rsidR="00803B64" w:rsidRDefault="00803B64" w:rsidP="00803B64">
      <w:pPr>
        <w:rPr>
          <w:lang w:val="ru-RU"/>
        </w:rPr>
      </w:pPr>
      <w:r>
        <w:rPr>
          <w:lang w:val="ru-RU"/>
        </w:rPr>
        <w:t>Чтобы подобрать параметры, можно вызывать процедуру, указывая параметры явно, например:</w:t>
      </w:r>
    </w:p>
    <w:p w14:paraId="557AA7ED" w14:textId="77777777" w:rsidR="00803B64" w:rsidRPr="00882486" w:rsidRDefault="00803B64" w:rsidP="00882486">
      <w:pPr>
        <w:shd w:val="clear" w:color="auto" w:fill="D9E2F3" w:themeFill="accent1" w:themeFillTint="33"/>
        <w:rPr>
          <w:i/>
          <w:iCs/>
        </w:rPr>
      </w:pPr>
      <w:r w:rsidRPr="00882486">
        <w:rPr>
          <w:i/>
          <w:iCs/>
        </w:rPr>
        <w:t>exec [dbo].[XE_Day] @Option='List only'</w:t>
      </w:r>
      <w:r w:rsidRPr="00882486">
        <w:rPr>
          <w:i/>
          <w:iCs/>
        </w:rPr>
        <w:br/>
      </w:r>
      <w:r w:rsidRPr="00882486">
        <w:rPr>
          <w:i/>
          <w:iCs/>
        </w:rPr>
        <w:tab/>
        <w:t>,@Records</w:t>
      </w:r>
      <w:r w:rsidRPr="00882486">
        <w:rPr>
          <w:i/>
          <w:iCs/>
        </w:rPr>
        <w:tab/>
        <w:t>= 100</w:t>
      </w:r>
      <w:r w:rsidRPr="00882486">
        <w:rPr>
          <w:i/>
          <w:iCs/>
        </w:rPr>
        <w:br/>
      </w:r>
      <w:r w:rsidRPr="00882486">
        <w:rPr>
          <w:i/>
          <w:iCs/>
        </w:rPr>
        <w:tab/>
        <w:t>,@Percent</w:t>
      </w:r>
      <w:r w:rsidRPr="00882486">
        <w:rPr>
          <w:i/>
          <w:iCs/>
        </w:rPr>
        <w:tab/>
        <w:t>= 0.05</w:t>
      </w:r>
      <w:r w:rsidRPr="00882486">
        <w:rPr>
          <w:i/>
          <w:iCs/>
        </w:rPr>
        <w:br/>
      </w:r>
      <w:r w:rsidRPr="00882486">
        <w:rPr>
          <w:i/>
          <w:iCs/>
        </w:rPr>
        <w:tab/>
        <w:t>,@Addsum</w:t>
      </w:r>
      <w:r w:rsidRPr="00882486">
        <w:rPr>
          <w:i/>
          <w:iCs/>
        </w:rPr>
        <w:tab/>
        <w:t>= 70</w:t>
      </w:r>
    </w:p>
    <w:p w14:paraId="5D891406" w14:textId="77777777" w:rsidR="00803B64" w:rsidRDefault="00803B64" w:rsidP="00803B64">
      <w:pPr>
        <w:rPr>
          <w:lang w:val="ru-RU"/>
        </w:rPr>
      </w:pPr>
      <w:r>
        <w:rPr>
          <w:lang w:val="ru-RU"/>
        </w:rPr>
        <w:t>Сравним результаты отбора:</w:t>
      </w:r>
    </w:p>
    <w:p w14:paraId="6ED21DB7" w14:textId="77777777" w:rsidR="00803B64" w:rsidRPr="0069366A" w:rsidRDefault="00803B64" w:rsidP="00803B64">
      <w:pPr>
        <w:rPr>
          <w:lang w:val="ru-RU"/>
        </w:rPr>
      </w:pPr>
      <w:r w:rsidRPr="00A12D9D">
        <w:rPr>
          <w:noProof/>
          <w:lang w:val="ru-RU"/>
        </w:rPr>
        <w:drawing>
          <wp:inline distT="0" distB="0" distL="0" distR="0" wp14:anchorId="0281BACA" wp14:editId="45E784DD">
            <wp:extent cx="4238656" cy="1638312"/>
            <wp:effectExtent l="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38656" cy="1638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AF922" w14:textId="5801C772" w:rsidR="00803B64" w:rsidRDefault="00803B64" w:rsidP="00803B64">
      <w:pPr>
        <w:rPr>
          <w:lang w:val="ru-RU"/>
        </w:rPr>
      </w:pPr>
      <w:r>
        <w:rPr>
          <w:lang w:val="ru-RU"/>
        </w:rPr>
        <w:t xml:space="preserve">Строки в </w:t>
      </w:r>
      <w:r w:rsidRPr="00882486">
        <w:rPr>
          <w:rStyle w:val="TableChar"/>
        </w:rPr>
        <w:t>XE</w:t>
      </w:r>
      <w:r w:rsidRPr="00882486">
        <w:rPr>
          <w:rStyle w:val="TableChar"/>
          <w:lang w:val="ru-RU"/>
        </w:rPr>
        <w:t>_</w:t>
      </w:r>
      <w:r w:rsidRPr="00882486">
        <w:rPr>
          <w:rStyle w:val="TableChar"/>
        </w:rPr>
        <w:t>Top</w:t>
      </w:r>
      <w:r w:rsidRPr="00203443">
        <w:rPr>
          <w:lang w:val="ru-RU"/>
        </w:rPr>
        <w:t xml:space="preserve"> </w:t>
      </w:r>
      <w:r>
        <w:rPr>
          <w:lang w:val="ru-RU"/>
        </w:rPr>
        <w:t>дополнены флагами</w:t>
      </w:r>
      <w:r w:rsidR="00882486" w:rsidRPr="00882486">
        <w:rPr>
          <w:lang w:val="ru-RU"/>
        </w:rPr>
        <w:t xml:space="preserve"> </w:t>
      </w:r>
      <w:r>
        <w:rPr>
          <w:lang w:val="ru-RU"/>
        </w:rPr>
        <w:t xml:space="preserve">(битовые величины), определяющими критерий их отбора. </w:t>
      </w:r>
    </w:p>
    <w:p w14:paraId="3EC4465F" w14:textId="77777777" w:rsidR="00803B64" w:rsidRDefault="00803B64" w:rsidP="00803B64">
      <w:pPr>
        <w:rPr>
          <w:lang w:val="ru-RU"/>
        </w:rPr>
      </w:pPr>
      <w:r w:rsidRPr="00203443">
        <w:rPr>
          <w:noProof/>
          <w:lang w:val="ru-RU"/>
        </w:rPr>
        <w:drawing>
          <wp:inline distT="0" distB="0" distL="0" distR="0" wp14:anchorId="5DE0F5F1" wp14:editId="1A47FF5C">
            <wp:extent cx="5953169" cy="1400185"/>
            <wp:effectExtent l="0" t="0" r="9525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53169" cy="140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C8D1F" w14:textId="6D8A33AE" w:rsidR="00803B64" w:rsidRDefault="00803B64" w:rsidP="00803B64">
      <w:pPr>
        <w:rPr>
          <w:lang w:val="ru-RU"/>
        </w:rPr>
      </w:pPr>
      <w:r>
        <w:rPr>
          <w:lang w:val="ru-RU"/>
        </w:rPr>
        <w:t xml:space="preserve">Если все флаги равны 0, то непосредственно эта строка не соответствует критериям отбора, однако есть запрос с тем же </w:t>
      </w:r>
      <w:r w:rsidR="001F6BD9">
        <w:rPr>
          <w:lang w:val="ru-RU"/>
        </w:rPr>
        <w:t>хэ</w:t>
      </w:r>
      <w:r>
        <w:rPr>
          <w:lang w:val="ru-RU"/>
        </w:rPr>
        <w:t>шем, который соответствует хотя бы одному из критериев отбора.</w:t>
      </w:r>
    </w:p>
    <w:p w14:paraId="35734EBF" w14:textId="574D4711" w:rsidR="00803B64" w:rsidRDefault="00803B64" w:rsidP="00803B64">
      <w:pPr>
        <w:rPr>
          <w:lang w:val="ru-RU"/>
        </w:rPr>
      </w:pPr>
      <w:r>
        <w:rPr>
          <w:lang w:val="ru-RU"/>
        </w:rPr>
        <w:t>Наименование флагов критериев отбора следующее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9"/>
        <w:gridCol w:w="2420"/>
        <w:gridCol w:w="2420"/>
        <w:gridCol w:w="2420"/>
      </w:tblGrid>
      <w:tr w:rsidR="00803B64" w:rsidRPr="00101B42" w14:paraId="3EB8D6F1" w14:textId="77777777" w:rsidTr="00E95679">
        <w:tc>
          <w:tcPr>
            <w:tcW w:w="2419" w:type="dxa"/>
            <w:shd w:val="clear" w:color="auto" w:fill="D9D9D9" w:themeFill="background1" w:themeFillShade="D9"/>
          </w:tcPr>
          <w:p w14:paraId="23A0C915" w14:textId="77777777" w:rsidR="00803B64" w:rsidRPr="00101B42" w:rsidRDefault="00803B64" w:rsidP="00E95679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101B42">
              <w:rPr>
                <w:b/>
                <w:bCs/>
                <w:i/>
                <w:iCs/>
                <w:lang w:val="ru-RU"/>
              </w:rPr>
              <w:t>Ресурс</w:t>
            </w:r>
          </w:p>
        </w:tc>
        <w:tc>
          <w:tcPr>
            <w:tcW w:w="2420" w:type="dxa"/>
            <w:shd w:val="clear" w:color="auto" w:fill="D9D9D9" w:themeFill="background1" w:themeFillShade="D9"/>
          </w:tcPr>
          <w:p w14:paraId="6A4F0058" w14:textId="77777777" w:rsidR="00803B64" w:rsidRPr="00101B42" w:rsidRDefault="00803B64" w:rsidP="00E95679">
            <w:pPr>
              <w:jc w:val="center"/>
              <w:rPr>
                <w:b/>
                <w:bCs/>
                <w:i/>
                <w:iCs/>
              </w:rPr>
            </w:pPr>
            <w:r w:rsidRPr="00101B42">
              <w:rPr>
                <w:b/>
                <w:bCs/>
                <w:i/>
                <w:iCs/>
                <w:lang w:val="ru-RU"/>
              </w:rPr>
              <w:t xml:space="preserve">Отбор по </w:t>
            </w:r>
            <w:r w:rsidRPr="00101B42">
              <w:rPr>
                <w:b/>
                <w:bCs/>
                <w:i/>
                <w:iCs/>
              </w:rPr>
              <w:t>Records</w:t>
            </w:r>
          </w:p>
        </w:tc>
        <w:tc>
          <w:tcPr>
            <w:tcW w:w="2420" w:type="dxa"/>
            <w:shd w:val="clear" w:color="auto" w:fill="D9D9D9" w:themeFill="background1" w:themeFillShade="D9"/>
          </w:tcPr>
          <w:p w14:paraId="73CD2860" w14:textId="77777777" w:rsidR="00803B64" w:rsidRPr="00101B42" w:rsidRDefault="00803B64" w:rsidP="00E95679">
            <w:pPr>
              <w:jc w:val="center"/>
              <w:rPr>
                <w:b/>
                <w:bCs/>
                <w:i/>
                <w:iCs/>
              </w:rPr>
            </w:pPr>
            <w:r w:rsidRPr="00101B42">
              <w:rPr>
                <w:b/>
                <w:bCs/>
                <w:i/>
                <w:iCs/>
                <w:lang w:val="ru-RU"/>
              </w:rPr>
              <w:t xml:space="preserve">Отбор по </w:t>
            </w:r>
            <w:r w:rsidRPr="00101B42">
              <w:rPr>
                <w:b/>
                <w:bCs/>
                <w:i/>
                <w:iCs/>
              </w:rPr>
              <w:t>Percent</w:t>
            </w:r>
          </w:p>
        </w:tc>
        <w:tc>
          <w:tcPr>
            <w:tcW w:w="2420" w:type="dxa"/>
            <w:shd w:val="clear" w:color="auto" w:fill="D9D9D9" w:themeFill="background1" w:themeFillShade="D9"/>
          </w:tcPr>
          <w:p w14:paraId="2092E71C" w14:textId="77777777" w:rsidR="00803B64" w:rsidRPr="00101B42" w:rsidRDefault="00803B64" w:rsidP="00E95679">
            <w:pPr>
              <w:jc w:val="center"/>
              <w:rPr>
                <w:b/>
                <w:bCs/>
                <w:i/>
                <w:iCs/>
              </w:rPr>
            </w:pPr>
            <w:r w:rsidRPr="00101B42">
              <w:rPr>
                <w:b/>
                <w:bCs/>
                <w:i/>
                <w:iCs/>
                <w:lang w:val="ru-RU"/>
              </w:rPr>
              <w:t xml:space="preserve">Отбор по </w:t>
            </w:r>
            <w:r w:rsidRPr="00101B42">
              <w:rPr>
                <w:b/>
                <w:bCs/>
                <w:i/>
                <w:iCs/>
              </w:rPr>
              <w:t>AddSum</w:t>
            </w:r>
          </w:p>
        </w:tc>
      </w:tr>
      <w:tr w:rsidR="00803B64" w14:paraId="6010FAD3" w14:textId="77777777" w:rsidTr="00E95679">
        <w:tc>
          <w:tcPr>
            <w:tcW w:w="2419" w:type="dxa"/>
          </w:tcPr>
          <w:p w14:paraId="541AB71D" w14:textId="4A010236" w:rsidR="00803B64" w:rsidRPr="00203443" w:rsidRDefault="00882486" w:rsidP="00E95679">
            <w:r>
              <w:t>[</w:t>
            </w:r>
            <w:r w:rsidR="00803B64">
              <w:t>CPU</w:t>
            </w:r>
            <w:r>
              <w:t>]</w:t>
            </w:r>
          </w:p>
        </w:tc>
        <w:tc>
          <w:tcPr>
            <w:tcW w:w="2420" w:type="dxa"/>
          </w:tcPr>
          <w:p w14:paraId="1FEFAC07" w14:textId="77777777" w:rsidR="00803B64" w:rsidRPr="00203443" w:rsidRDefault="00803B64" w:rsidP="00E95679">
            <w:pPr>
              <w:jc w:val="center"/>
            </w:pPr>
            <w:r>
              <w:t>C</w:t>
            </w:r>
          </w:p>
        </w:tc>
        <w:tc>
          <w:tcPr>
            <w:tcW w:w="2420" w:type="dxa"/>
          </w:tcPr>
          <w:p w14:paraId="48A74FE0" w14:textId="77777777" w:rsidR="00803B64" w:rsidRPr="00203443" w:rsidRDefault="00803B64" w:rsidP="00E95679">
            <w:pPr>
              <w:jc w:val="center"/>
            </w:pPr>
            <w:r>
              <w:t>C%</w:t>
            </w:r>
          </w:p>
        </w:tc>
        <w:tc>
          <w:tcPr>
            <w:tcW w:w="2420" w:type="dxa"/>
          </w:tcPr>
          <w:p w14:paraId="55B01B37" w14:textId="77777777" w:rsidR="00803B64" w:rsidRPr="00203443" w:rsidRDefault="00803B64" w:rsidP="00E95679">
            <w:pPr>
              <w:jc w:val="center"/>
            </w:pPr>
            <w:r>
              <w:t>C%A</w:t>
            </w:r>
          </w:p>
        </w:tc>
      </w:tr>
      <w:tr w:rsidR="00803B64" w14:paraId="6DE7A596" w14:textId="77777777" w:rsidTr="00E95679">
        <w:tc>
          <w:tcPr>
            <w:tcW w:w="2419" w:type="dxa"/>
          </w:tcPr>
          <w:p w14:paraId="0673556F" w14:textId="66E0E0DC" w:rsidR="00803B64" w:rsidRPr="00203443" w:rsidRDefault="00882486" w:rsidP="00E95679">
            <w:r>
              <w:t>[</w:t>
            </w:r>
            <w:r w:rsidR="00803B64">
              <w:t>Duration</w:t>
            </w:r>
            <w:r>
              <w:t>]</w:t>
            </w:r>
          </w:p>
        </w:tc>
        <w:tc>
          <w:tcPr>
            <w:tcW w:w="2420" w:type="dxa"/>
          </w:tcPr>
          <w:p w14:paraId="11A14291" w14:textId="77777777" w:rsidR="00803B64" w:rsidRPr="00203443" w:rsidRDefault="00803B64" w:rsidP="00E95679">
            <w:pPr>
              <w:jc w:val="center"/>
            </w:pPr>
            <w:r>
              <w:t>D</w:t>
            </w:r>
          </w:p>
        </w:tc>
        <w:tc>
          <w:tcPr>
            <w:tcW w:w="2420" w:type="dxa"/>
          </w:tcPr>
          <w:p w14:paraId="728373D6" w14:textId="77777777" w:rsidR="00803B64" w:rsidRPr="00203443" w:rsidRDefault="00803B64" w:rsidP="00E95679">
            <w:pPr>
              <w:jc w:val="center"/>
            </w:pPr>
            <w:r>
              <w:t>D%</w:t>
            </w:r>
          </w:p>
        </w:tc>
        <w:tc>
          <w:tcPr>
            <w:tcW w:w="2420" w:type="dxa"/>
          </w:tcPr>
          <w:p w14:paraId="37FFDDAA" w14:textId="77777777" w:rsidR="00803B64" w:rsidRPr="00203443" w:rsidRDefault="00803B64" w:rsidP="00E95679">
            <w:pPr>
              <w:jc w:val="center"/>
            </w:pPr>
            <w:r>
              <w:t>D%A</w:t>
            </w:r>
          </w:p>
        </w:tc>
      </w:tr>
      <w:tr w:rsidR="00803B64" w14:paraId="6194B1B7" w14:textId="77777777" w:rsidTr="00E95679">
        <w:tc>
          <w:tcPr>
            <w:tcW w:w="2419" w:type="dxa"/>
          </w:tcPr>
          <w:p w14:paraId="6AC85BBC" w14:textId="3853E302" w:rsidR="00803B64" w:rsidRPr="00203443" w:rsidRDefault="00882486" w:rsidP="00E95679">
            <w:r>
              <w:t>[</w:t>
            </w:r>
            <w:r w:rsidR="00803B64">
              <w:t>Physical Reads</w:t>
            </w:r>
            <w:r>
              <w:t>]</w:t>
            </w:r>
          </w:p>
        </w:tc>
        <w:tc>
          <w:tcPr>
            <w:tcW w:w="2420" w:type="dxa"/>
          </w:tcPr>
          <w:p w14:paraId="23741909" w14:textId="77777777" w:rsidR="00803B64" w:rsidRPr="00203443" w:rsidRDefault="00803B64" w:rsidP="00E95679">
            <w:pPr>
              <w:jc w:val="center"/>
            </w:pPr>
            <w:r>
              <w:t>P</w:t>
            </w:r>
          </w:p>
        </w:tc>
        <w:tc>
          <w:tcPr>
            <w:tcW w:w="2420" w:type="dxa"/>
          </w:tcPr>
          <w:p w14:paraId="37F12ABD" w14:textId="77777777" w:rsidR="00803B64" w:rsidRPr="00203443" w:rsidRDefault="00803B64" w:rsidP="00E95679">
            <w:pPr>
              <w:jc w:val="center"/>
            </w:pPr>
            <w:r>
              <w:t>P%</w:t>
            </w:r>
          </w:p>
        </w:tc>
        <w:tc>
          <w:tcPr>
            <w:tcW w:w="2420" w:type="dxa"/>
          </w:tcPr>
          <w:p w14:paraId="3A015E8A" w14:textId="77777777" w:rsidR="00803B64" w:rsidRPr="00203443" w:rsidRDefault="00803B64" w:rsidP="00E95679">
            <w:pPr>
              <w:jc w:val="center"/>
            </w:pPr>
            <w:r>
              <w:t>P%A</w:t>
            </w:r>
          </w:p>
        </w:tc>
      </w:tr>
      <w:tr w:rsidR="00803B64" w14:paraId="0000B197" w14:textId="77777777" w:rsidTr="00E95679">
        <w:tc>
          <w:tcPr>
            <w:tcW w:w="2419" w:type="dxa"/>
          </w:tcPr>
          <w:p w14:paraId="2072B4AA" w14:textId="6469BEBB" w:rsidR="00803B64" w:rsidRPr="00203443" w:rsidRDefault="00882486" w:rsidP="00E95679">
            <w:r>
              <w:t>[</w:t>
            </w:r>
            <w:r w:rsidR="00803B64">
              <w:t>Logical Reads</w:t>
            </w:r>
            <w:r>
              <w:t>]</w:t>
            </w:r>
          </w:p>
        </w:tc>
        <w:tc>
          <w:tcPr>
            <w:tcW w:w="2420" w:type="dxa"/>
          </w:tcPr>
          <w:p w14:paraId="6B89A8E9" w14:textId="77777777" w:rsidR="00803B64" w:rsidRPr="00203443" w:rsidRDefault="00803B64" w:rsidP="00E95679">
            <w:pPr>
              <w:jc w:val="center"/>
            </w:pPr>
            <w:r>
              <w:t>L</w:t>
            </w:r>
          </w:p>
        </w:tc>
        <w:tc>
          <w:tcPr>
            <w:tcW w:w="2420" w:type="dxa"/>
          </w:tcPr>
          <w:p w14:paraId="1B21D39B" w14:textId="77777777" w:rsidR="00803B64" w:rsidRPr="00203443" w:rsidRDefault="00803B64" w:rsidP="00E95679">
            <w:pPr>
              <w:jc w:val="center"/>
            </w:pPr>
            <w:r>
              <w:t>L%</w:t>
            </w:r>
          </w:p>
        </w:tc>
        <w:tc>
          <w:tcPr>
            <w:tcW w:w="2420" w:type="dxa"/>
          </w:tcPr>
          <w:p w14:paraId="7BBF9694" w14:textId="77777777" w:rsidR="00803B64" w:rsidRPr="00203443" w:rsidRDefault="00803B64" w:rsidP="00E95679">
            <w:pPr>
              <w:jc w:val="center"/>
            </w:pPr>
            <w:r>
              <w:t>L%A</w:t>
            </w:r>
          </w:p>
        </w:tc>
      </w:tr>
      <w:tr w:rsidR="00803B64" w14:paraId="3CA8AE34" w14:textId="77777777" w:rsidTr="00E95679">
        <w:tc>
          <w:tcPr>
            <w:tcW w:w="2419" w:type="dxa"/>
          </w:tcPr>
          <w:p w14:paraId="35A9B138" w14:textId="3680568C" w:rsidR="00803B64" w:rsidRPr="00203443" w:rsidRDefault="00882486" w:rsidP="00E95679">
            <w:r>
              <w:t>[</w:t>
            </w:r>
            <w:r w:rsidR="00803B64">
              <w:t>Writes</w:t>
            </w:r>
            <w:r>
              <w:t>]</w:t>
            </w:r>
          </w:p>
        </w:tc>
        <w:tc>
          <w:tcPr>
            <w:tcW w:w="2420" w:type="dxa"/>
          </w:tcPr>
          <w:p w14:paraId="4A007023" w14:textId="77777777" w:rsidR="00803B64" w:rsidRPr="00203443" w:rsidRDefault="00803B64" w:rsidP="00E95679">
            <w:pPr>
              <w:jc w:val="center"/>
            </w:pPr>
            <w:r>
              <w:t>W</w:t>
            </w:r>
          </w:p>
        </w:tc>
        <w:tc>
          <w:tcPr>
            <w:tcW w:w="2420" w:type="dxa"/>
          </w:tcPr>
          <w:p w14:paraId="0DDAB839" w14:textId="77777777" w:rsidR="00803B64" w:rsidRPr="00203443" w:rsidRDefault="00803B64" w:rsidP="00E95679">
            <w:pPr>
              <w:jc w:val="center"/>
            </w:pPr>
            <w:r>
              <w:t>W%</w:t>
            </w:r>
          </w:p>
        </w:tc>
        <w:tc>
          <w:tcPr>
            <w:tcW w:w="2420" w:type="dxa"/>
          </w:tcPr>
          <w:p w14:paraId="1ADA1D74" w14:textId="77777777" w:rsidR="00803B64" w:rsidRPr="00203443" w:rsidRDefault="00803B64" w:rsidP="00E95679">
            <w:pPr>
              <w:jc w:val="center"/>
            </w:pPr>
            <w:r>
              <w:t>W%A</w:t>
            </w:r>
          </w:p>
        </w:tc>
      </w:tr>
      <w:tr w:rsidR="00803B64" w14:paraId="1A6D31D2" w14:textId="77777777" w:rsidTr="00E95679">
        <w:tc>
          <w:tcPr>
            <w:tcW w:w="2419" w:type="dxa"/>
          </w:tcPr>
          <w:p w14:paraId="2E2FCA2C" w14:textId="3036AE2F" w:rsidR="00803B64" w:rsidRPr="00203443" w:rsidRDefault="00882486" w:rsidP="00E95679">
            <w:r>
              <w:t>[</w:t>
            </w:r>
            <w:r w:rsidR="00803B64">
              <w:t>Spills</w:t>
            </w:r>
            <w:r>
              <w:t>]</w:t>
            </w:r>
          </w:p>
        </w:tc>
        <w:tc>
          <w:tcPr>
            <w:tcW w:w="2420" w:type="dxa"/>
          </w:tcPr>
          <w:p w14:paraId="7A6BC62F" w14:textId="77777777" w:rsidR="00803B64" w:rsidRPr="00203443" w:rsidRDefault="00803B64" w:rsidP="00E95679">
            <w:pPr>
              <w:jc w:val="center"/>
            </w:pPr>
            <w:r>
              <w:t>S</w:t>
            </w:r>
          </w:p>
        </w:tc>
        <w:tc>
          <w:tcPr>
            <w:tcW w:w="2420" w:type="dxa"/>
          </w:tcPr>
          <w:p w14:paraId="139EEEDD" w14:textId="77777777" w:rsidR="00803B64" w:rsidRPr="00203443" w:rsidRDefault="00803B64" w:rsidP="00E95679">
            <w:pPr>
              <w:jc w:val="center"/>
            </w:pPr>
            <w:r>
              <w:t>S%</w:t>
            </w:r>
          </w:p>
        </w:tc>
        <w:tc>
          <w:tcPr>
            <w:tcW w:w="2420" w:type="dxa"/>
          </w:tcPr>
          <w:p w14:paraId="533E5C71" w14:textId="77777777" w:rsidR="00803B64" w:rsidRPr="00203443" w:rsidRDefault="00803B64" w:rsidP="00E95679">
            <w:pPr>
              <w:jc w:val="center"/>
            </w:pPr>
            <w:r>
              <w:t>S%A</w:t>
            </w:r>
          </w:p>
        </w:tc>
      </w:tr>
    </w:tbl>
    <w:p w14:paraId="6A1D05CD" w14:textId="77777777" w:rsidR="00803B64" w:rsidRPr="00DD077E" w:rsidRDefault="00803B64" w:rsidP="00803B64">
      <w:pPr>
        <w:rPr>
          <w:lang w:val="ru-RU"/>
        </w:rPr>
      </w:pPr>
    </w:p>
    <w:p w14:paraId="5007D0D4" w14:textId="77777777" w:rsidR="003D3F15" w:rsidRDefault="003D3F15" w:rsidP="003D3F15">
      <w:pPr>
        <w:pStyle w:val="Heading3"/>
        <w:rPr>
          <w:lang w:val="ru-RU"/>
        </w:rPr>
      </w:pPr>
      <w:bookmarkStart w:id="29" w:name="_Toc179749473"/>
      <w:r>
        <w:rPr>
          <w:lang w:val="ru-RU"/>
        </w:rPr>
        <w:t>Хранимые</w:t>
      </w:r>
      <w:r w:rsidRPr="00007367">
        <w:rPr>
          <w:lang w:val="ru-RU"/>
        </w:rPr>
        <w:t xml:space="preserve"> </w:t>
      </w:r>
      <w:r>
        <w:rPr>
          <w:lang w:val="ru-RU"/>
        </w:rPr>
        <w:t>процедуры</w:t>
      </w:r>
      <w:r w:rsidRPr="00007367">
        <w:rPr>
          <w:lang w:val="ru-RU"/>
        </w:rPr>
        <w:t xml:space="preserve"> </w:t>
      </w:r>
      <w:r w:rsidRPr="00007367">
        <w:t>XE</w:t>
      </w:r>
      <w:r w:rsidRPr="00007367">
        <w:rPr>
          <w:lang w:val="ru-RU"/>
        </w:rPr>
        <w:t>_</w:t>
      </w:r>
      <w:r w:rsidRPr="00007367">
        <w:t>Count</w:t>
      </w:r>
      <w:r w:rsidRPr="00007367">
        <w:rPr>
          <w:lang w:val="ru-RU"/>
        </w:rPr>
        <w:t>_</w:t>
      </w:r>
      <w:r w:rsidRPr="00007367">
        <w:t>JDE</w:t>
      </w:r>
      <w:r w:rsidRPr="00007367">
        <w:rPr>
          <w:lang w:val="ru-RU"/>
        </w:rPr>
        <w:t xml:space="preserve"> </w:t>
      </w:r>
      <w:r>
        <w:rPr>
          <w:lang w:val="ru-RU"/>
        </w:rPr>
        <w:t>и</w:t>
      </w:r>
      <w:r w:rsidRPr="00007367">
        <w:rPr>
          <w:lang w:val="ru-RU"/>
        </w:rPr>
        <w:t xml:space="preserve"> </w:t>
      </w:r>
      <w:r w:rsidRPr="00007367">
        <w:t>XE</w:t>
      </w:r>
      <w:r w:rsidRPr="00007367">
        <w:rPr>
          <w:lang w:val="ru-RU"/>
        </w:rPr>
        <w:t>_</w:t>
      </w:r>
      <w:r w:rsidRPr="00007367">
        <w:t>Count</w:t>
      </w:r>
      <w:r w:rsidRPr="00007367">
        <w:rPr>
          <w:lang w:val="ru-RU"/>
        </w:rPr>
        <w:t>_</w:t>
      </w:r>
      <w:r>
        <w:t>Dummy</w:t>
      </w:r>
      <w:bookmarkEnd w:id="29"/>
    </w:p>
    <w:p w14:paraId="56E33765" w14:textId="77777777" w:rsidR="003D3F15" w:rsidRDefault="003D3F15" w:rsidP="003D3F15">
      <w:pPr>
        <w:rPr>
          <w:lang w:val="ru-RU"/>
        </w:rPr>
      </w:pPr>
    </w:p>
    <w:p w14:paraId="65D10A7C" w14:textId="77777777" w:rsidR="003D3F15" w:rsidRDefault="003D3F15" w:rsidP="003D3F15">
      <w:pPr>
        <w:rPr>
          <w:lang w:val="ru-RU"/>
        </w:rPr>
      </w:pPr>
      <w:r>
        <w:rPr>
          <w:lang w:val="ru-RU"/>
        </w:rPr>
        <w:t xml:space="preserve">Для каждой сессии можно в строку файла </w:t>
      </w:r>
      <w:r w:rsidRPr="0067214A">
        <w:rPr>
          <w:rStyle w:val="TableChar"/>
        </w:rPr>
        <w:t>Log</w:t>
      </w:r>
      <w:r w:rsidRPr="0067214A">
        <w:rPr>
          <w:rStyle w:val="TableChar"/>
          <w:lang w:val="ru-RU"/>
        </w:rPr>
        <w:t>_</w:t>
      </w:r>
      <w:r w:rsidRPr="0067214A">
        <w:rPr>
          <w:rStyle w:val="TableChar"/>
        </w:rPr>
        <w:t>Sum</w:t>
      </w:r>
      <w:r w:rsidRPr="00007367">
        <w:rPr>
          <w:lang w:val="ru-RU"/>
        </w:rPr>
        <w:t xml:space="preserve"> </w:t>
      </w:r>
      <w:r>
        <w:rPr>
          <w:lang w:val="ru-RU"/>
        </w:rPr>
        <w:t xml:space="preserve">записывать информацию от бизнес-системы в поле </w:t>
      </w:r>
      <w:r w:rsidRPr="0067214A">
        <w:rPr>
          <w:lang w:val="ru-RU"/>
        </w:rPr>
        <w:t>[</w:t>
      </w:r>
      <w:r>
        <w:t>Orders</w:t>
      </w:r>
      <w:r w:rsidRPr="0067214A">
        <w:rPr>
          <w:lang w:val="ru-RU"/>
        </w:rPr>
        <w:t>] (</w:t>
      </w:r>
      <w:r>
        <w:t>bigint</w:t>
      </w:r>
      <w:r w:rsidRPr="0067214A">
        <w:rPr>
          <w:lang w:val="ru-RU"/>
        </w:rPr>
        <w:t>)</w:t>
      </w:r>
      <w:r>
        <w:rPr>
          <w:lang w:val="ru-RU"/>
        </w:rPr>
        <w:t xml:space="preserve">. Файл </w:t>
      </w:r>
      <w:r w:rsidRPr="0067214A">
        <w:rPr>
          <w:rStyle w:val="ProcedureChar"/>
        </w:rPr>
        <w:t>XE</w:t>
      </w:r>
      <w:r w:rsidRPr="0067214A">
        <w:rPr>
          <w:rStyle w:val="ProcedureChar"/>
          <w:lang w:val="ru-RU"/>
        </w:rPr>
        <w:t>_</w:t>
      </w:r>
      <w:r w:rsidRPr="0067214A">
        <w:rPr>
          <w:rStyle w:val="ProcedureChar"/>
        </w:rPr>
        <w:t>Count</w:t>
      </w:r>
      <w:r w:rsidRPr="0067214A">
        <w:rPr>
          <w:rStyle w:val="ProcedureChar"/>
          <w:lang w:val="ru-RU"/>
        </w:rPr>
        <w:t>_</w:t>
      </w:r>
      <w:r w:rsidRPr="0067214A">
        <w:rPr>
          <w:rStyle w:val="ProcedureChar"/>
        </w:rPr>
        <w:t>JDE</w:t>
      </w:r>
      <w:r w:rsidRPr="0067214A">
        <w:rPr>
          <w:lang w:val="ru-RU"/>
        </w:rPr>
        <w:t xml:space="preserve"> </w:t>
      </w:r>
      <w:r>
        <w:rPr>
          <w:lang w:val="ru-RU"/>
        </w:rPr>
        <w:t xml:space="preserve">содержит код для </w:t>
      </w:r>
      <w:r>
        <w:t>JDE</w:t>
      </w:r>
      <w:r w:rsidRPr="0067214A">
        <w:rPr>
          <w:lang w:val="ru-RU"/>
        </w:rPr>
        <w:t xml:space="preserve"> (</w:t>
      </w:r>
      <w:r>
        <w:rPr>
          <w:lang w:val="ru-RU"/>
        </w:rPr>
        <w:t>после инсталляции необходимо удалить комментарий и проверить текст запроса.</w:t>
      </w:r>
    </w:p>
    <w:p w14:paraId="1F8C2D5C" w14:textId="77777777" w:rsidR="003D3F15" w:rsidRDefault="003D3F15" w:rsidP="003D3F15">
      <w:pPr>
        <w:rPr>
          <w:lang w:val="ru-RU"/>
        </w:rPr>
      </w:pPr>
      <w:r w:rsidRPr="0067214A">
        <w:rPr>
          <w:rStyle w:val="ProcedureChar"/>
        </w:rPr>
        <w:t>XE</w:t>
      </w:r>
      <w:r w:rsidRPr="0067214A">
        <w:rPr>
          <w:rStyle w:val="ProcedureChar"/>
          <w:lang w:val="ru-RU"/>
        </w:rPr>
        <w:t>_</w:t>
      </w:r>
      <w:r w:rsidRPr="0067214A">
        <w:rPr>
          <w:rStyle w:val="ProcedureChar"/>
        </w:rPr>
        <w:t>Count</w:t>
      </w:r>
      <w:r w:rsidRPr="0067214A">
        <w:rPr>
          <w:rStyle w:val="ProcedureChar"/>
          <w:lang w:val="ru-RU"/>
        </w:rPr>
        <w:t>_</w:t>
      </w:r>
      <w:r w:rsidRPr="0067214A">
        <w:rPr>
          <w:rStyle w:val="ProcedureChar"/>
        </w:rPr>
        <w:t>Dummy</w:t>
      </w:r>
      <w:r w:rsidRPr="0067214A">
        <w:rPr>
          <w:lang w:val="ru-RU"/>
        </w:rPr>
        <w:t xml:space="preserve"> – </w:t>
      </w:r>
      <w:r>
        <w:rPr>
          <w:lang w:val="ru-RU"/>
        </w:rPr>
        <w:t>шаблон</w:t>
      </w:r>
      <w:r w:rsidRPr="0067214A">
        <w:rPr>
          <w:lang w:val="ru-RU"/>
        </w:rPr>
        <w:t xml:space="preserve"> </w:t>
      </w:r>
      <w:r>
        <w:rPr>
          <w:lang w:val="ru-RU"/>
        </w:rPr>
        <w:t>для создания таких процедур для других бизнес-систем.</w:t>
      </w:r>
    </w:p>
    <w:p w14:paraId="5FB4F4FE" w14:textId="77777777" w:rsidR="003D3F15" w:rsidRPr="0067214A" w:rsidRDefault="003D3F15" w:rsidP="003D3F15">
      <w:pPr>
        <w:rPr>
          <w:lang w:val="ru-RU"/>
        </w:rPr>
      </w:pPr>
      <w:r>
        <w:rPr>
          <w:lang w:val="ru-RU"/>
        </w:rPr>
        <w:t>То, какая процедура будет вызываться (и будет ли вызываться</w:t>
      </w:r>
      <w:r w:rsidRPr="0067214A">
        <w:rPr>
          <w:lang w:val="ru-RU"/>
        </w:rPr>
        <w:t xml:space="preserve">) </w:t>
      </w:r>
      <w:r>
        <w:rPr>
          <w:lang w:val="ru-RU"/>
        </w:rPr>
        <w:t xml:space="preserve">для каждой из сессий определяется в справочнике </w:t>
      </w:r>
      <w:r w:rsidRPr="0067214A">
        <w:rPr>
          <w:rStyle w:val="TableChar"/>
        </w:rPr>
        <w:t>XEd</w:t>
      </w:r>
      <w:r w:rsidRPr="0067214A">
        <w:rPr>
          <w:rStyle w:val="TableChar"/>
          <w:lang w:val="ru-RU"/>
        </w:rPr>
        <w:t>_</w:t>
      </w:r>
      <w:r w:rsidRPr="0067214A">
        <w:rPr>
          <w:rStyle w:val="TableChar"/>
        </w:rPr>
        <w:t>Set</w:t>
      </w:r>
    </w:p>
    <w:p w14:paraId="3C27948F" w14:textId="77777777" w:rsidR="003D3F15" w:rsidRDefault="003D3F15" w:rsidP="003D3F15">
      <w:pPr>
        <w:rPr>
          <w:lang w:val="ru-RU"/>
        </w:rPr>
      </w:pPr>
    </w:p>
    <w:p w14:paraId="557AF516" w14:textId="77777777" w:rsidR="003D3F15" w:rsidRDefault="003D3F15" w:rsidP="003D3F15">
      <w:pPr>
        <w:rPr>
          <w:lang w:val="ru-RU"/>
        </w:rPr>
      </w:pPr>
      <w:r>
        <w:rPr>
          <w:lang w:val="ru-RU"/>
        </w:rPr>
        <w:t>Параметры:</w:t>
      </w: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152"/>
        <w:gridCol w:w="3541"/>
        <w:gridCol w:w="5083"/>
      </w:tblGrid>
      <w:tr w:rsidR="003D3F15" w:rsidRPr="0067214A" w14:paraId="61684BCE" w14:textId="77777777" w:rsidTr="00913395">
        <w:trPr>
          <w:tblHeader/>
        </w:trPr>
        <w:tc>
          <w:tcPr>
            <w:tcW w:w="1152" w:type="dxa"/>
            <w:shd w:val="clear" w:color="auto" w:fill="BFBFBF" w:themeFill="background1" w:themeFillShade="BF"/>
          </w:tcPr>
          <w:p w14:paraId="69191D3D" w14:textId="77777777" w:rsidR="003D3F15" w:rsidRPr="0067214A" w:rsidRDefault="003D3F15" w:rsidP="00913395">
            <w:pPr>
              <w:jc w:val="center"/>
              <w:rPr>
                <w:b/>
                <w:bCs/>
                <w:lang w:val="ru-RU"/>
              </w:rPr>
            </w:pPr>
            <w:r w:rsidRPr="0067214A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3541" w:type="dxa"/>
            <w:shd w:val="clear" w:color="auto" w:fill="BFBFBF" w:themeFill="background1" w:themeFillShade="BF"/>
          </w:tcPr>
          <w:p w14:paraId="03839B9C" w14:textId="77777777" w:rsidR="003D3F15" w:rsidRPr="0067214A" w:rsidRDefault="003D3F15" w:rsidP="00913395">
            <w:pPr>
              <w:jc w:val="center"/>
              <w:rPr>
                <w:b/>
                <w:bCs/>
                <w:lang w:val="ru-RU"/>
              </w:rPr>
            </w:pPr>
            <w:r w:rsidRPr="0067214A">
              <w:rPr>
                <w:b/>
                <w:bCs/>
                <w:lang w:val="ru-RU"/>
              </w:rPr>
              <w:t>Описание</w:t>
            </w:r>
          </w:p>
        </w:tc>
        <w:tc>
          <w:tcPr>
            <w:tcW w:w="5083" w:type="dxa"/>
            <w:shd w:val="clear" w:color="auto" w:fill="BFBFBF" w:themeFill="background1" w:themeFillShade="BF"/>
          </w:tcPr>
          <w:p w14:paraId="6AF5591B" w14:textId="77777777" w:rsidR="003D3F15" w:rsidRPr="0067214A" w:rsidRDefault="003D3F15" w:rsidP="00913395">
            <w:pPr>
              <w:jc w:val="center"/>
              <w:rPr>
                <w:b/>
                <w:bCs/>
                <w:lang w:val="ru-RU"/>
              </w:rPr>
            </w:pPr>
            <w:r w:rsidRPr="0067214A">
              <w:rPr>
                <w:b/>
                <w:bCs/>
                <w:lang w:val="ru-RU"/>
              </w:rPr>
              <w:t>Замечание</w:t>
            </w:r>
          </w:p>
        </w:tc>
      </w:tr>
      <w:tr w:rsidR="003D3F15" w:rsidRPr="00D30B5B" w14:paraId="3BAB6177" w14:textId="77777777" w:rsidTr="00913395">
        <w:tc>
          <w:tcPr>
            <w:tcW w:w="1152" w:type="dxa"/>
          </w:tcPr>
          <w:p w14:paraId="7931065C" w14:textId="77777777" w:rsidR="0067214A" w:rsidRPr="0067214A" w:rsidRDefault="0067214A" w:rsidP="00913395">
            <w:pPr>
              <w:rPr>
                <w:i/>
                <w:iCs/>
              </w:rPr>
            </w:pPr>
            <w:r w:rsidRPr="0067214A">
              <w:rPr>
                <w:i/>
                <w:iCs/>
                <w:lang w:val="ru-RU"/>
              </w:rPr>
              <w:t>@</w:t>
            </w:r>
            <w:r w:rsidR="003D3F15">
              <w:rPr>
                <w:i/>
                <w:iCs/>
              </w:rPr>
              <w:t>Date</w:t>
            </w:r>
          </w:p>
        </w:tc>
        <w:tc>
          <w:tcPr>
            <w:tcW w:w="3541" w:type="dxa"/>
          </w:tcPr>
          <w:p w14:paraId="68CDE02B" w14:textId="77777777" w:rsidR="003D3F15" w:rsidRPr="0067214A" w:rsidRDefault="003D3F15" w:rsidP="00913395">
            <w:pPr>
              <w:rPr>
                <w:lang w:val="ru-RU"/>
              </w:rPr>
            </w:pPr>
            <w:r>
              <w:rPr>
                <w:lang w:val="ru-RU"/>
              </w:rPr>
              <w:t>Дата, за которую запрашивается получение информации</w:t>
            </w:r>
          </w:p>
        </w:tc>
        <w:tc>
          <w:tcPr>
            <w:tcW w:w="5083" w:type="dxa"/>
          </w:tcPr>
          <w:p w14:paraId="3D1DCF6D" w14:textId="77777777" w:rsidR="003D3F15" w:rsidRPr="0067214A" w:rsidRDefault="003D3F15" w:rsidP="00913395">
            <w:pPr>
              <w:rPr>
                <w:i/>
                <w:iCs/>
                <w:lang w:val="ru-RU"/>
              </w:rPr>
            </w:pPr>
          </w:p>
        </w:tc>
      </w:tr>
      <w:tr w:rsidR="003D3F15" w:rsidRPr="0067214A" w14:paraId="7BAFCC56" w14:textId="77777777" w:rsidTr="00913395">
        <w:tc>
          <w:tcPr>
            <w:tcW w:w="1152" w:type="dxa"/>
          </w:tcPr>
          <w:p w14:paraId="38C6D60B" w14:textId="77777777" w:rsidR="003D3F15" w:rsidRPr="0067214A" w:rsidRDefault="003D3F15" w:rsidP="00913395">
            <w:pPr>
              <w:rPr>
                <w:i/>
                <w:iCs/>
              </w:rPr>
            </w:pPr>
            <w:r>
              <w:rPr>
                <w:i/>
                <w:iCs/>
              </w:rPr>
              <w:t>@Orders</w:t>
            </w:r>
          </w:p>
        </w:tc>
        <w:tc>
          <w:tcPr>
            <w:tcW w:w="3541" w:type="dxa"/>
          </w:tcPr>
          <w:p w14:paraId="3F0E263C" w14:textId="77777777" w:rsidR="003D3F15" w:rsidRPr="0067214A" w:rsidRDefault="003D3F15" w:rsidP="00913395">
            <w:pPr>
              <w:rPr>
                <w:lang w:val="ru-RU"/>
              </w:rPr>
            </w:pPr>
            <w:r>
              <w:rPr>
                <w:lang w:val="ru-RU"/>
              </w:rPr>
              <w:t>Число (</w:t>
            </w:r>
            <w:r>
              <w:t>bigint)</w:t>
            </w:r>
            <w:r>
              <w:rPr>
                <w:lang w:val="ru-RU"/>
              </w:rPr>
              <w:t xml:space="preserve"> – возвращаемое число</w:t>
            </w:r>
          </w:p>
        </w:tc>
        <w:tc>
          <w:tcPr>
            <w:tcW w:w="5083" w:type="dxa"/>
          </w:tcPr>
          <w:p w14:paraId="1CDD9527" w14:textId="77777777" w:rsidR="003D3F15" w:rsidRPr="0067214A" w:rsidRDefault="003D3F15" w:rsidP="00913395">
            <w:pPr>
              <w:rPr>
                <w:i/>
                <w:iCs/>
                <w:lang w:val="ru-RU"/>
              </w:rPr>
            </w:pPr>
          </w:p>
        </w:tc>
      </w:tr>
    </w:tbl>
    <w:p w14:paraId="0A60EB62" w14:textId="77777777" w:rsidR="003D3F15" w:rsidRPr="0067214A" w:rsidRDefault="003D3F15" w:rsidP="003D3F15">
      <w:pPr>
        <w:rPr>
          <w:lang w:val="ru-RU"/>
        </w:rPr>
      </w:pPr>
    </w:p>
    <w:p w14:paraId="63A1992C" w14:textId="77777777" w:rsidR="00803B64" w:rsidRPr="005C3204" w:rsidRDefault="00803B64" w:rsidP="00803B64">
      <w:pPr>
        <w:pStyle w:val="Heading2"/>
        <w:rPr>
          <w:lang w:val="ru-RU"/>
        </w:rPr>
      </w:pPr>
      <w:bookmarkStart w:id="30" w:name="_Toc179749474"/>
      <w:r>
        <w:rPr>
          <w:lang w:val="ru-RU"/>
        </w:rPr>
        <w:t>Хранимая процедура</w:t>
      </w:r>
      <w:r w:rsidRPr="007110C8">
        <w:rPr>
          <w:lang w:val="ru-RU"/>
        </w:rPr>
        <w:t xml:space="preserve"> </w:t>
      </w:r>
      <w:r>
        <w:t>XE</w:t>
      </w:r>
      <w:r w:rsidRPr="007110C8">
        <w:rPr>
          <w:lang w:val="ru-RU"/>
        </w:rPr>
        <w:t>_</w:t>
      </w:r>
      <w:r>
        <w:t>Daily</w:t>
      </w:r>
      <w:bookmarkEnd w:id="30"/>
    </w:p>
    <w:p w14:paraId="497E0E77" w14:textId="77777777" w:rsidR="00803B64" w:rsidRDefault="00803B64" w:rsidP="00803B64">
      <w:pPr>
        <w:rPr>
          <w:lang w:val="ru-RU"/>
        </w:rPr>
      </w:pPr>
    </w:p>
    <w:p w14:paraId="04EC959A" w14:textId="7879F623" w:rsidR="00803B64" w:rsidRPr="00882486" w:rsidRDefault="00803B64" w:rsidP="00882486">
      <w:pPr>
        <w:rPr>
          <w:rFonts w:eastAsiaTheme="minorEastAsia"/>
          <w:lang w:val="ru-RU"/>
        </w:rPr>
      </w:pPr>
      <w:r w:rsidRPr="00B752FD">
        <w:rPr>
          <w:b/>
          <w:bCs/>
          <w:lang w:val="ru-RU"/>
        </w:rPr>
        <w:t>Назначение</w:t>
      </w:r>
      <w:r>
        <w:rPr>
          <w:lang w:val="ru-RU"/>
        </w:rPr>
        <w:t xml:space="preserve">: </w:t>
      </w:r>
      <w:r w:rsidR="00882486">
        <w:rPr>
          <w:lang w:val="ru-RU"/>
        </w:rPr>
        <w:t xml:space="preserve">Ежедневная пакетная обработка данных </w:t>
      </w:r>
      <w:r w:rsidR="00882486">
        <w:t>XE</w:t>
      </w:r>
      <w:r w:rsidR="00882486">
        <w:rPr>
          <w:lang w:val="ru-RU"/>
        </w:rPr>
        <w:t xml:space="preserve">. Включает в себя вызов всех </w:t>
      </w:r>
      <w:r w:rsidR="00007367">
        <w:rPr>
          <w:lang w:val="ru-RU"/>
        </w:rPr>
        <w:t>необходимых</w:t>
      </w:r>
      <w:r w:rsidR="00882486">
        <w:rPr>
          <w:lang w:val="ru-RU"/>
        </w:rPr>
        <w:t xml:space="preserve"> регулярных процедур</w:t>
      </w: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152"/>
        <w:gridCol w:w="3541"/>
        <w:gridCol w:w="5083"/>
      </w:tblGrid>
      <w:tr w:rsidR="00803B64" w:rsidRPr="00980229" w14:paraId="1D6DBD95" w14:textId="77777777" w:rsidTr="00387D4E">
        <w:trPr>
          <w:tblHeader/>
        </w:trPr>
        <w:tc>
          <w:tcPr>
            <w:tcW w:w="1152" w:type="dxa"/>
            <w:shd w:val="clear" w:color="auto" w:fill="BFBFBF" w:themeFill="background1" w:themeFillShade="BF"/>
          </w:tcPr>
          <w:p w14:paraId="0333E2CE" w14:textId="77777777" w:rsidR="00803B64" w:rsidRPr="00980229" w:rsidRDefault="00803B64" w:rsidP="00387D4E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3541" w:type="dxa"/>
            <w:shd w:val="clear" w:color="auto" w:fill="BFBFBF" w:themeFill="background1" w:themeFillShade="BF"/>
          </w:tcPr>
          <w:p w14:paraId="7890B29A" w14:textId="77777777" w:rsidR="00803B64" w:rsidRPr="00980229" w:rsidRDefault="00803B64" w:rsidP="00387D4E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исание</w:t>
            </w:r>
          </w:p>
        </w:tc>
        <w:tc>
          <w:tcPr>
            <w:tcW w:w="5083" w:type="dxa"/>
            <w:shd w:val="clear" w:color="auto" w:fill="BFBFBF" w:themeFill="background1" w:themeFillShade="BF"/>
          </w:tcPr>
          <w:p w14:paraId="6220BFDF" w14:textId="77777777" w:rsidR="00803B64" w:rsidRPr="00980229" w:rsidRDefault="00803B64" w:rsidP="00387D4E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Замечание</w:t>
            </w:r>
          </w:p>
        </w:tc>
      </w:tr>
      <w:tr w:rsidR="00803B64" w:rsidRPr="005E683C" w14:paraId="6B341BCE" w14:textId="77777777" w:rsidTr="00387D4E">
        <w:tc>
          <w:tcPr>
            <w:tcW w:w="1152" w:type="dxa"/>
          </w:tcPr>
          <w:p w14:paraId="160EC25E" w14:textId="52E75D9A" w:rsidR="00803B64" w:rsidRPr="00DA7C38" w:rsidRDefault="00882486" w:rsidP="00882486">
            <w:pPr>
              <w:pStyle w:val="Parameter"/>
            </w:pPr>
            <w:r w:rsidRPr="00882486">
              <w:t>@Session</w:t>
            </w:r>
          </w:p>
        </w:tc>
        <w:tc>
          <w:tcPr>
            <w:tcW w:w="3541" w:type="dxa"/>
          </w:tcPr>
          <w:p w14:paraId="17283CB2" w14:textId="4EBF52BB" w:rsidR="00803B64" w:rsidRPr="00FE1AE7" w:rsidRDefault="00803B64" w:rsidP="00387D4E">
            <w:pPr>
              <w:rPr>
                <w:lang w:val="ru-RU"/>
              </w:rPr>
            </w:pPr>
          </w:p>
        </w:tc>
        <w:tc>
          <w:tcPr>
            <w:tcW w:w="5083" w:type="dxa"/>
          </w:tcPr>
          <w:p w14:paraId="4FA7960C" w14:textId="1CD59F36" w:rsidR="00803B64" w:rsidRPr="00EC06EF" w:rsidRDefault="00803B64" w:rsidP="00387D4E">
            <w:pPr>
              <w:rPr>
                <w:i/>
                <w:iCs/>
                <w:lang w:val="ru-RU"/>
              </w:rPr>
            </w:pPr>
          </w:p>
        </w:tc>
      </w:tr>
      <w:tr w:rsidR="00882486" w:rsidRPr="005E683C" w14:paraId="408C9F71" w14:textId="77777777" w:rsidTr="00387D4E">
        <w:tc>
          <w:tcPr>
            <w:tcW w:w="1152" w:type="dxa"/>
          </w:tcPr>
          <w:p w14:paraId="0A8F4158" w14:textId="42F4CA0F" w:rsidR="00882486" w:rsidRPr="00882486" w:rsidRDefault="00882486" w:rsidP="00882486">
            <w:pPr>
              <w:pStyle w:val="Parameter"/>
              <w:rPr>
                <w:lang w:val="en-US"/>
              </w:rPr>
            </w:pPr>
            <w:r>
              <w:rPr>
                <w:lang w:val="en-US"/>
              </w:rPr>
              <w:t>@Source</w:t>
            </w:r>
          </w:p>
        </w:tc>
        <w:tc>
          <w:tcPr>
            <w:tcW w:w="3541" w:type="dxa"/>
          </w:tcPr>
          <w:p w14:paraId="34CA95A6" w14:textId="204CD9FB" w:rsidR="00882486" w:rsidRPr="00882486" w:rsidRDefault="00882486" w:rsidP="00387D4E">
            <w:pPr>
              <w:rPr>
                <w:lang w:val="ru-RU"/>
              </w:rPr>
            </w:pPr>
            <w:r>
              <w:rPr>
                <w:lang w:val="ru-RU"/>
              </w:rPr>
              <w:t xml:space="preserve">Для вызова процедуры </w:t>
            </w:r>
            <w:r w:rsidRPr="00882486">
              <w:rPr>
                <w:rStyle w:val="ProcedureChar"/>
              </w:rPr>
              <w:t>XE</w:t>
            </w:r>
            <w:r w:rsidRPr="00882486">
              <w:rPr>
                <w:rStyle w:val="ProcedureChar"/>
                <w:lang w:val="ru-RU"/>
              </w:rPr>
              <w:t>_</w:t>
            </w:r>
            <w:r w:rsidRPr="00882486">
              <w:rPr>
                <w:rStyle w:val="ProcedureChar"/>
              </w:rPr>
              <w:t>Xel</w:t>
            </w:r>
          </w:p>
        </w:tc>
        <w:tc>
          <w:tcPr>
            <w:tcW w:w="5083" w:type="dxa"/>
          </w:tcPr>
          <w:p w14:paraId="5ADBE27C" w14:textId="49015FE7" w:rsidR="00882486" w:rsidRPr="00882486" w:rsidRDefault="00882486" w:rsidP="00387D4E">
            <w:pPr>
              <w:rPr>
                <w:i/>
                <w:iCs/>
              </w:rPr>
            </w:pPr>
            <w:r>
              <w:rPr>
                <w:i/>
                <w:iCs/>
                <w:lang w:val="ru-RU"/>
              </w:rPr>
              <w:t xml:space="preserve">См. описание </w:t>
            </w:r>
            <w:r w:rsidRPr="00882486">
              <w:rPr>
                <w:rStyle w:val="ProcedureChar"/>
              </w:rPr>
              <w:t>XE_Xel</w:t>
            </w:r>
          </w:p>
        </w:tc>
      </w:tr>
      <w:tr w:rsidR="00882486" w:rsidRPr="005E683C" w14:paraId="15A2971F" w14:textId="77777777" w:rsidTr="00387D4E">
        <w:tc>
          <w:tcPr>
            <w:tcW w:w="1152" w:type="dxa"/>
          </w:tcPr>
          <w:p w14:paraId="14035055" w14:textId="265CB25F" w:rsidR="00882486" w:rsidRDefault="00882486" w:rsidP="00882486">
            <w:pPr>
              <w:pStyle w:val="Parameter"/>
              <w:rPr>
                <w:lang w:val="en-US"/>
              </w:rPr>
            </w:pPr>
            <w:r>
              <w:rPr>
                <w:lang w:val="en-US"/>
              </w:rPr>
              <w:t>@Table</w:t>
            </w:r>
          </w:p>
        </w:tc>
        <w:tc>
          <w:tcPr>
            <w:tcW w:w="3541" w:type="dxa"/>
          </w:tcPr>
          <w:p w14:paraId="5E2D7C62" w14:textId="18F93A09" w:rsidR="00882486" w:rsidRDefault="00882486" w:rsidP="00882486">
            <w:pPr>
              <w:rPr>
                <w:lang w:val="ru-RU"/>
              </w:rPr>
            </w:pPr>
            <w:r>
              <w:rPr>
                <w:lang w:val="ru-RU"/>
              </w:rPr>
              <w:t xml:space="preserve">Для вызова процедуры </w:t>
            </w:r>
            <w:r w:rsidRPr="00882486">
              <w:rPr>
                <w:rStyle w:val="ProcedureChar"/>
              </w:rPr>
              <w:t>XE</w:t>
            </w:r>
            <w:r w:rsidRPr="00882486">
              <w:rPr>
                <w:rStyle w:val="ProcedureChar"/>
                <w:lang w:val="ru-RU"/>
              </w:rPr>
              <w:t>_</w:t>
            </w:r>
            <w:r w:rsidRPr="00882486">
              <w:rPr>
                <w:rStyle w:val="ProcedureChar"/>
              </w:rPr>
              <w:t>Xel</w:t>
            </w:r>
          </w:p>
        </w:tc>
        <w:tc>
          <w:tcPr>
            <w:tcW w:w="5083" w:type="dxa"/>
          </w:tcPr>
          <w:p w14:paraId="12099B96" w14:textId="0B1E4F10" w:rsidR="00882486" w:rsidRPr="00EC06EF" w:rsidRDefault="00882486" w:rsidP="00882486">
            <w:pPr>
              <w:rPr>
                <w:i/>
                <w:iCs/>
                <w:lang w:val="ru-RU"/>
              </w:rPr>
            </w:pPr>
            <w:r w:rsidRPr="00882486">
              <w:rPr>
                <w:i/>
                <w:iCs/>
                <w:lang w:val="ru-RU"/>
              </w:rPr>
              <w:t xml:space="preserve">См. описание </w:t>
            </w:r>
            <w:r w:rsidRPr="00882486">
              <w:rPr>
                <w:i/>
                <w:iCs/>
                <w:color w:val="538135" w:themeColor="accent6" w:themeShade="BF"/>
              </w:rPr>
              <w:t>XE_Xel</w:t>
            </w:r>
          </w:p>
        </w:tc>
      </w:tr>
      <w:tr w:rsidR="00882486" w:rsidRPr="00D30B5B" w14:paraId="6273DA71" w14:textId="77777777" w:rsidTr="00387D4E">
        <w:tc>
          <w:tcPr>
            <w:tcW w:w="1152" w:type="dxa"/>
          </w:tcPr>
          <w:p w14:paraId="60CA7F0A" w14:textId="43E04B70" w:rsidR="00882486" w:rsidRDefault="00882486" w:rsidP="00882486">
            <w:pPr>
              <w:pStyle w:val="Parameter"/>
              <w:rPr>
                <w:lang w:val="en-US"/>
              </w:rPr>
            </w:pPr>
            <w:r w:rsidRPr="00882486">
              <w:rPr>
                <w:lang w:val="en-US"/>
              </w:rPr>
              <w:t>@Steps</w:t>
            </w:r>
          </w:p>
        </w:tc>
        <w:tc>
          <w:tcPr>
            <w:tcW w:w="3541" w:type="dxa"/>
          </w:tcPr>
          <w:p w14:paraId="192A8CFC" w14:textId="77777777" w:rsidR="00882486" w:rsidRDefault="00882486" w:rsidP="00882486">
            <w:pPr>
              <w:rPr>
                <w:lang w:val="ru-RU"/>
              </w:rPr>
            </w:pPr>
            <w:r>
              <w:rPr>
                <w:lang w:val="ru-RU"/>
              </w:rPr>
              <w:t>Перечень выполняемых шагов, разделенные пробелом:</w:t>
            </w:r>
          </w:p>
          <w:p w14:paraId="1D834FE1" w14:textId="6C18B387" w:rsidR="00882486" w:rsidRDefault="00882486" w:rsidP="00882486">
            <w:pPr>
              <w:pStyle w:val="ListParagraph"/>
              <w:numPr>
                <w:ilvl w:val="0"/>
                <w:numId w:val="33"/>
              </w:numPr>
            </w:pPr>
            <w:r>
              <w:t>Xel</w:t>
            </w:r>
          </w:p>
          <w:p w14:paraId="275A0440" w14:textId="41526402" w:rsidR="00882486" w:rsidRDefault="00882486" w:rsidP="00882486">
            <w:pPr>
              <w:pStyle w:val="ListParagraph"/>
              <w:numPr>
                <w:ilvl w:val="0"/>
                <w:numId w:val="33"/>
              </w:numPr>
            </w:pPr>
            <w:r>
              <w:t>TextData</w:t>
            </w:r>
          </w:p>
          <w:p w14:paraId="53789DAA" w14:textId="7B51F970" w:rsidR="00882486" w:rsidRPr="00882486" w:rsidRDefault="00882486" w:rsidP="00882486">
            <w:pPr>
              <w:pStyle w:val="ListParagraph"/>
              <w:numPr>
                <w:ilvl w:val="0"/>
                <w:numId w:val="33"/>
              </w:numPr>
            </w:pPr>
            <w:r>
              <w:t>TopSum</w:t>
            </w:r>
          </w:p>
        </w:tc>
        <w:tc>
          <w:tcPr>
            <w:tcW w:w="5083" w:type="dxa"/>
          </w:tcPr>
          <w:p w14:paraId="55456656" w14:textId="2B04540F" w:rsidR="00882486" w:rsidRPr="00882486" w:rsidRDefault="00007367" w:rsidP="00882486">
            <w:pPr>
              <w:rPr>
                <w:i/>
                <w:iCs/>
                <w:lang w:val="ru-RU"/>
              </w:rPr>
            </w:pPr>
            <w:r>
              <w:rPr>
                <w:i/>
                <w:iCs/>
              </w:rPr>
              <w:t>NULL</w:t>
            </w:r>
            <w:r w:rsidR="00882486">
              <w:rPr>
                <w:i/>
                <w:iCs/>
              </w:rPr>
              <w:t>l</w:t>
            </w:r>
            <w:r w:rsidR="00882486" w:rsidRPr="00882486">
              <w:rPr>
                <w:i/>
                <w:iCs/>
                <w:lang w:val="ru-RU"/>
              </w:rPr>
              <w:t xml:space="preserve"> </w:t>
            </w:r>
            <w:r w:rsidR="00882486">
              <w:rPr>
                <w:i/>
                <w:iCs/>
                <w:lang w:val="ru-RU"/>
              </w:rPr>
              <w:t>соответствует выполнению всех шагов</w:t>
            </w:r>
          </w:p>
        </w:tc>
      </w:tr>
      <w:tr w:rsidR="00882486" w:rsidRPr="00007367" w14:paraId="38CA09A6" w14:textId="77777777" w:rsidTr="00387D4E">
        <w:tc>
          <w:tcPr>
            <w:tcW w:w="1152" w:type="dxa"/>
          </w:tcPr>
          <w:p w14:paraId="1B08B887" w14:textId="12AE1B09" w:rsidR="00882486" w:rsidRPr="00882486" w:rsidRDefault="00882486" w:rsidP="00882486">
            <w:pPr>
              <w:pStyle w:val="Parameter"/>
              <w:rPr>
                <w:lang w:val="en-US"/>
              </w:rPr>
            </w:pPr>
            <w:r>
              <w:rPr>
                <w:lang w:val="en-US"/>
              </w:rPr>
              <w:t>@Option</w:t>
            </w:r>
          </w:p>
        </w:tc>
        <w:tc>
          <w:tcPr>
            <w:tcW w:w="3541" w:type="dxa"/>
          </w:tcPr>
          <w:p w14:paraId="389BD08F" w14:textId="1AA5B9C3" w:rsidR="00882486" w:rsidRPr="00007367" w:rsidRDefault="00882486" w:rsidP="00882486">
            <w:r>
              <w:rPr>
                <w:lang w:val="ru-RU"/>
              </w:rPr>
              <w:t>Любые</w:t>
            </w:r>
            <w:r w:rsidRPr="00007367">
              <w:t xml:space="preserve"> </w:t>
            </w:r>
            <w:r>
              <w:rPr>
                <w:lang w:val="ru-RU"/>
              </w:rPr>
              <w:t>параметры</w:t>
            </w:r>
            <w:r w:rsidRPr="00007367">
              <w:t xml:space="preserve"> </w:t>
            </w:r>
            <w:r>
              <w:rPr>
                <w:lang w:val="ru-RU"/>
              </w:rPr>
              <w:t>для</w:t>
            </w:r>
            <w:r w:rsidRPr="00007367">
              <w:t xml:space="preserve"> </w:t>
            </w:r>
            <w:r>
              <w:rPr>
                <w:lang w:val="ru-RU"/>
              </w:rPr>
              <w:t>процедур</w:t>
            </w:r>
            <w:r w:rsidRPr="00007367">
              <w:t xml:space="preserve"> </w:t>
            </w:r>
            <w:r w:rsidRPr="00007367">
              <w:rPr>
                <w:rStyle w:val="ProcedureChar"/>
              </w:rPr>
              <w:t>XE_Xel</w:t>
            </w:r>
            <w:r w:rsidRPr="00007367">
              <w:t xml:space="preserve">, </w:t>
            </w:r>
            <w:r w:rsidRPr="00007367">
              <w:rPr>
                <w:rStyle w:val="ProcedureChar"/>
              </w:rPr>
              <w:t>XE_TextData</w:t>
            </w:r>
            <w:r w:rsidRPr="00007367">
              <w:t xml:space="preserve">, </w:t>
            </w:r>
            <w:r w:rsidRPr="00007367">
              <w:rPr>
                <w:rStyle w:val="ProcedureChar"/>
              </w:rPr>
              <w:t>XE_</w:t>
            </w:r>
            <w:r w:rsidR="00007367" w:rsidRPr="00007367">
              <w:rPr>
                <w:rStyle w:val="ProcedureChar"/>
              </w:rPr>
              <w:t>TopSum</w:t>
            </w:r>
          </w:p>
        </w:tc>
        <w:tc>
          <w:tcPr>
            <w:tcW w:w="5083" w:type="dxa"/>
          </w:tcPr>
          <w:p w14:paraId="4C9CDCA8" w14:textId="77777777" w:rsidR="00882486" w:rsidRPr="00007367" w:rsidRDefault="00882486" w:rsidP="00882486">
            <w:pPr>
              <w:rPr>
                <w:i/>
                <w:iCs/>
              </w:rPr>
            </w:pPr>
          </w:p>
        </w:tc>
      </w:tr>
    </w:tbl>
    <w:p w14:paraId="491B98AF" w14:textId="79E48516" w:rsidR="00803B64" w:rsidRDefault="00803B64" w:rsidP="00803B64"/>
    <w:p w14:paraId="4ED29E3E" w14:textId="3FA6BEA2" w:rsidR="00007367" w:rsidRPr="00007367" w:rsidRDefault="00007367" w:rsidP="00803B64">
      <w:pPr>
        <w:rPr>
          <w:lang w:val="ru-RU"/>
        </w:rPr>
      </w:pPr>
      <w:r>
        <w:rPr>
          <w:lang w:val="ru-RU"/>
        </w:rPr>
        <w:t xml:space="preserve">Вызов процедур осуществляется через служебную процедуру </w:t>
      </w:r>
      <w:r w:rsidRPr="00007367">
        <w:rPr>
          <w:rStyle w:val="ProcedureChar"/>
        </w:rPr>
        <w:t>XE</w:t>
      </w:r>
      <w:r w:rsidRPr="00007367">
        <w:rPr>
          <w:rStyle w:val="ProcedureChar"/>
          <w:lang w:val="ru-RU"/>
        </w:rPr>
        <w:t>_</w:t>
      </w:r>
      <w:r w:rsidRPr="00007367">
        <w:rPr>
          <w:rStyle w:val="ProcedureChar"/>
        </w:rPr>
        <w:t>ExecLog</w:t>
      </w:r>
      <w:r>
        <w:rPr>
          <w:lang w:val="ru-RU"/>
        </w:rPr>
        <w:t xml:space="preserve"> ,которая делает соответствующую запись в журнале выполнения </w:t>
      </w:r>
      <w:r w:rsidRPr="00007367">
        <w:rPr>
          <w:rStyle w:val="TableChar"/>
        </w:rPr>
        <w:t>XEd</w:t>
      </w:r>
      <w:r w:rsidRPr="00007367">
        <w:rPr>
          <w:rStyle w:val="TableChar"/>
          <w:lang w:val="ru-RU"/>
        </w:rPr>
        <w:t>_</w:t>
      </w:r>
      <w:r w:rsidRPr="00007367">
        <w:rPr>
          <w:rStyle w:val="TableChar"/>
        </w:rPr>
        <w:t>Log</w:t>
      </w:r>
      <w:r w:rsidRPr="00007367">
        <w:rPr>
          <w:lang w:val="ru-RU"/>
        </w:rPr>
        <w:t xml:space="preserve">. </w:t>
      </w:r>
    </w:p>
    <w:p w14:paraId="51BF7109" w14:textId="77777777" w:rsidR="00007367" w:rsidRPr="00007367" w:rsidRDefault="00007367" w:rsidP="00803B64">
      <w:pPr>
        <w:rPr>
          <w:lang w:val="ru-RU"/>
        </w:rPr>
      </w:pPr>
    </w:p>
    <w:p w14:paraId="2B8D8555" w14:textId="6D259495" w:rsidR="00803B64" w:rsidRDefault="00803B64" w:rsidP="001F6BD9">
      <w:pPr>
        <w:pStyle w:val="Heading1"/>
        <w:numPr>
          <w:ilvl w:val="0"/>
          <w:numId w:val="42"/>
        </w:numPr>
        <w:rPr>
          <w:lang w:val="ru-RU"/>
        </w:rPr>
      </w:pPr>
      <w:bookmarkStart w:id="31" w:name="_Toc179749475"/>
      <w:r>
        <w:rPr>
          <w:lang w:val="ru-RU"/>
        </w:rPr>
        <w:t>Вспомогательные процедуры</w:t>
      </w:r>
      <w:bookmarkEnd w:id="31"/>
    </w:p>
    <w:p w14:paraId="23016954" w14:textId="77777777" w:rsidR="00803B64" w:rsidRPr="00803B64" w:rsidRDefault="00803B64" w:rsidP="00803B64">
      <w:pPr>
        <w:rPr>
          <w:lang w:val="ru-RU"/>
        </w:rPr>
      </w:pPr>
    </w:p>
    <w:p w14:paraId="35915831" w14:textId="3997DF64" w:rsidR="007110C8" w:rsidRPr="00803B64" w:rsidRDefault="007110C8" w:rsidP="00803B64">
      <w:pPr>
        <w:pStyle w:val="Heading2"/>
        <w:rPr>
          <w:lang w:val="ru-RU"/>
        </w:rPr>
      </w:pPr>
      <w:bookmarkStart w:id="32" w:name="_Toc179749476"/>
      <w:r>
        <w:rPr>
          <w:lang w:val="ru-RU"/>
        </w:rPr>
        <w:t>Хранимая процедура</w:t>
      </w:r>
      <w:r w:rsidRPr="007110C8">
        <w:rPr>
          <w:lang w:val="ru-RU"/>
        </w:rPr>
        <w:t xml:space="preserve"> </w:t>
      </w:r>
      <w:r>
        <w:t>XE</w:t>
      </w:r>
      <w:r w:rsidRPr="007110C8">
        <w:rPr>
          <w:lang w:val="ru-RU"/>
        </w:rPr>
        <w:t>_</w:t>
      </w:r>
      <w:r>
        <w:t>D</w:t>
      </w:r>
      <w:r w:rsidR="00514496">
        <w:t>ay</w:t>
      </w:r>
      <w:bookmarkEnd w:id="32"/>
    </w:p>
    <w:p w14:paraId="0205B9A7" w14:textId="30AFEA33" w:rsidR="00514496" w:rsidRPr="00803B64" w:rsidRDefault="00514496" w:rsidP="00514496">
      <w:pPr>
        <w:rPr>
          <w:lang w:val="ru-RU"/>
        </w:rPr>
      </w:pPr>
    </w:p>
    <w:p w14:paraId="70B91720" w14:textId="4886F152" w:rsidR="00DA7C38" w:rsidRDefault="003D3F15" w:rsidP="00514496">
      <w:pPr>
        <w:rPr>
          <w:lang w:val="ru-RU"/>
        </w:rPr>
      </w:pPr>
      <w:r>
        <w:rPr>
          <w:lang w:val="ru-RU"/>
        </w:rPr>
        <w:t xml:space="preserve">Используется процедурой </w:t>
      </w:r>
      <w:r w:rsidRPr="003D3F15">
        <w:rPr>
          <w:rStyle w:val="ProcedureChar"/>
        </w:rPr>
        <w:t>XE</w:t>
      </w:r>
      <w:r w:rsidRPr="003D3F15">
        <w:rPr>
          <w:rStyle w:val="ProcedureChar"/>
          <w:lang w:val="ru-RU"/>
        </w:rPr>
        <w:t>_</w:t>
      </w:r>
      <w:r w:rsidRPr="003D3F15">
        <w:rPr>
          <w:rStyle w:val="ProcedureChar"/>
        </w:rPr>
        <w:t>TopSum</w:t>
      </w:r>
      <w:r w:rsidRPr="003D3F15">
        <w:rPr>
          <w:lang w:val="ru-RU"/>
        </w:rPr>
        <w:t xml:space="preserve"> </w:t>
      </w:r>
      <w:r>
        <w:rPr>
          <w:lang w:val="ru-RU"/>
        </w:rPr>
        <w:t xml:space="preserve">для обработки данных за один день. </w:t>
      </w:r>
    </w:p>
    <w:p w14:paraId="56877435" w14:textId="53BE4407" w:rsidR="003D3F15" w:rsidRPr="003D3F15" w:rsidRDefault="003D3F15" w:rsidP="00514496">
      <w:pPr>
        <w:rPr>
          <w:lang w:val="ru-RU"/>
        </w:rPr>
      </w:pPr>
      <w:r>
        <w:rPr>
          <w:lang w:val="ru-RU"/>
        </w:rPr>
        <w:t xml:space="preserve">Т.к. в процедуре отсутствует проверка корректности параметров, она может быть использована для обработки данных в случаях, когда это не позволяет осуществить </w:t>
      </w:r>
      <w:r w:rsidRPr="003D3F15">
        <w:rPr>
          <w:rStyle w:val="ProcedureChar"/>
        </w:rPr>
        <w:t>XE</w:t>
      </w:r>
      <w:r w:rsidRPr="003D3F15">
        <w:rPr>
          <w:rStyle w:val="ProcedureChar"/>
          <w:lang w:val="ru-RU"/>
        </w:rPr>
        <w:t>_</w:t>
      </w:r>
      <w:r w:rsidRPr="003D3F15">
        <w:rPr>
          <w:rStyle w:val="ProcedureChar"/>
        </w:rPr>
        <w:t>TopSum</w:t>
      </w:r>
    </w:p>
    <w:p w14:paraId="2D306AC1" w14:textId="33B9850D" w:rsidR="003D3F15" w:rsidRPr="003D3F15" w:rsidRDefault="003D3F15" w:rsidP="00514496">
      <w:pPr>
        <w:rPr>
          <w:lang w:val="ru-RU"/>
        </w:rPr>
      </w:pPr>
      <w:r>
        <w:rPr>
          <w:lang w:val="ru-RU"/>
        </w:rPr>
        <w:t xml:space="preserve">Параметры: такие же, как и у </w:t>
      </w:r>
      <w:r w:rsidRPr="003D3F15">
        <w:rPr>
          <w:rStyle w:val="ProcedureChar"/>
        </w:rPr>
        <w:t>XE</w:t>
      </w:r>
      <w:r w:rsidRPr="003D3F15">
        <w:rPr>
          <w:rStyle w:val="ProcedureChar"/>
          <w:lang w:val="ru-RU"/>
        </w:rPr>
        <w:t>_</w:t>
      </w:r>
      <w:r w:rsidRPr="003D3F15">
        <w:rPr>
          <w:rStyle w:val="ProcedureChar"/>
        </w:rPr>
        <w:t>TopSum</w:t>
      </w:r>
      <w:r>
        <w:rPr>
          <w:lang w:val="ru-RU"/>
        </w:rPr>
        <w:t xml:space="preserve">, за исключением того, что вместо параметров начала и конца периода времени </w:t>
      </w:r>
      <w:r w:rsidRPr="001F6BD9">
        <w:rPr>
          <w:rStyle w:val="ParameterChar"/>
        </w:rPr>
        <w:t>(@Start</w:t>
      </w:r>
      <w:r w:rsidRPr="003D3F15">
        <w:rPr>
          <w:lang w:val="ru-RU"/>
        </w:rPr>
        <w:t xml:space="preserve"> </w:t>
      </w:r>
      <w:r>
        <w:rPr>
          <w:lang w:val="ru-RU"/>
        </w:rPr>
        <w:t xml:space="preserve">и </w:t>
      </w:r>
      <w:r w:rsidRPr="001F6BD9">
        <w:rPr>
          <w:rStyle w:val="ParameterChar"/>
        </w:rPr>
        <w:t>@Stop</w:t>
      </w:r>
      <w:r w:rsidRPr="003D3F15">
        <w:rPr>
          <w:lang w:val="ru-RU"/>
        </w:rPr>
        <w:t xml:space="preserve">) </w:t>
      </w:r>
      <w:r>
        <w:rPr>
          <w:lang w:val="ru-RU"/>
        </w:rPr>
        <w:t xml:space="preserve">используется параметр даты обработки </w:t>
      </w:r>
      <w:r w:rsidRPr="001F6BD9">
        <w:rPr>
          <w:rStyle w:val="ParameterChar"/>
        </w:rPr>
        <w:t>@Date</w:t>
      </w:r>
    </w:p>
    <w:p w14:paraId="220AB442" w14:textId="77777777" w:rsidR="003D3F15" w:rsidRPr="003D3F15" w:rsidRDefault="003D3F15" w:rsidP="00514496">
      <w:pPr>
        <w:rPr>
          <w:lang w:val="ru-RU"/>
        </w:rPr>
      </w:pPr>
    </w:p>
    <w:p w14:paraId="57C6EA71" w14:textId="656849E2" w:rsidR="00514496" w:rsidRDefault="00514496" w:rsidP="00514496">
      <w:pPr>
        <w:rPr>
          <w:lang w:val="ru-RU"/>
        </w:rPr>
      </w:pPr>
    </w:p>
    <w:p w14:paraId="33F608CB" w14:textId="77777777" w:rsidR="003D3F15" w:rsidRPr="00EC06EF" w:rsidRDefault="003D3F15" w:rsidP="003D3F15">
      <w:pPr>
        <w:pStyle w:val="Heading2"/>
        <w:rPr>
          <w:lang w:val="ru-RU"/>
        </w:rPr>
      </w:pPr>
      <w:bookmarkStart w:id="33" w:name="_Toc179749477"/>
      <w:r>
        <w:rPr>
          <w:lang w:val="ru-RU"/>
        </w:rPr>
        <w:t>Хранимая процедура</w:t>
      </w:r>
      <w:r w:rsidRPr="007110C8">
        <w:rPr>
          <w:lang w:val="ru-RU"/>
        </w:rPr>
        <w:t xml:space="preserve"> </w:t>
      </w:r>
      <w:r>
        <w:t>XE</w:t>
      </w:r>
      <w:r w:rsidRPr="007110C8">
        <w:rPr>
          <w:lang w:val="ru-RU"/>
        </w:rPr>
        <w:t>_</w:t>
      </w:r>
      <w:r>
        <w:t>TextData</w:t>
      </w:r>
      <w:bookmarkEnd w:id="33"/>
    </w:p>
    <w:p w14:paraId="00BC2C04" w14:textId="77777777" w:rsidR="003D3F15" w:rsidRDefault="003D3F15" w:rsidP="003D3F15">
      <w:pPr>
        <w:rPr>
          <w:lang w:val="ru-RU"/>
        </w:rPr>
      </w:pPr>
    </w:p>
    <w:p w14:paraId="4DF147E1" w14:textId="7D6C2E51" w:rsidR="003D3F15" w:rsidRDefault="003D3F15" w:rsidP="003D3F15">
      <w:pPr>
        <w:rPr>
          <w:lang w:val="ru-RU"/>
        </w:rPr>
      </w:pPr>
      <w:r w:rsidRPr="00B752FD">
        <w:rPr>
          <w:b/>
          <w:bCs/>
          <w:lang w:val="ru-RU"/>
        </w:rPr>
        <w:t>Назначение</w:t>
      </w:r>
      <w:r>
        <w:rPr>
          <w:lang w:val="ru-RU"/>
        </w:rPr>
        <w:t xml:space="preserve">: выполняет анализ полей </w:t>
      </w:r>
      <w:r w:rsidRPr="001F6BD9">
        <w:rPr>
          <w:rStyle w:val="ParameterChar"/>
        </w:rPr>
        <w:t>TextData</w:t>
      </w:r>
      <w:r>
        <w:rPr>
          <w:lang w:val="ru-RU"/>
        </w:rPr>
        <w:t xml:space="preserve">, вычленяя из него данные о первой вызванной процедуре и первой таблице, указанной после ключевого слова </w:t>
      </w:r>
      <w:r w:rsidRPr="001D7424">
        <w:rPr>
          <w:rStyle w:val="ParameterChar"/>
        </w:rPr>
        <w:t>FROM</w:t>
      </w:r>
      <w:r>
        <w:rPr>
          <w:lang w:val="ru-RU"/>
        </w:rPr>
        <w:t>.</w:t>
      </w: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229"/>
        <w:gridCol w:w="3517"/>
        <w:gridCol w:w="5030"/>
      </w:tblGrid>
      <w:tr w:rsidR="00D62B06" w:rsidRPr="00980229" w14:paraId="15EA235F" w14:textId="77777777" w:rsidTr="0094052F">
        <w:trPr>
          <w:tblHeader/>
        </w:trPr>
        <w:tc>
          <w:tcPr>
            <w:tcW w:w="1229" w:type="dxa"/>
            <w:shd w:val="clear" w:color="auto" w:fill="BFBFBF" w:themeFill="background1" w:themeFillShade="BF"/>
          </w:tcPr>
          <w:p w14:paraId="6FAFD762" w14:textId="77777777" w:rsidR="00D62B06" w:rsidRPr="00980229" w:rsidRDefault="00D62B06" w:rsidP="0094052F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3517" w:type="dxa"/>
            <w:shd w:val="clear" w:color="auto" w:fill="BFBFBF" w:themeFill="background1" w:themeFillShade="BF"/>
          </w:tcPr>
          <w:p w14:paraId="47E6AD82" w14:textId="77777777" w:rsidR="00D62B06" w:rsidRPr="00980229" w:rsidRDefault="00D62B06" w:rsidP="0094052F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исание</w:t>
            </w:r>
          </w:p>
        </w:tc>
        <w:tc>
          <w:tcPr>
            <w:tcW w:w="5030" w:type="dxa"/>
            <w:shd w:val="clear" w:color="auto" w:fill="BFBFBF" w:themeFill="background1" w:themeFillShade="BF"/>
          </w:tcPr>
          <w:p w14:paraId="779B2512" w14:textId="77777777" w:rsidR="00D62B06" w:rsidRPr="00980229" w:rsidRDefault="00D62B06" w:rsidP="0094052F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Замечание</w:t>
            </w:r>
          </w:p>
        </w:tc>
      </w:tr>
      <w:tr w:rsidR="00D62B06" w:rsidRPr="005E683C" w14:paraId="45115A60" w14:textId="77777777" w:rsidTr="0094052F">
        <w:tc>
          <w:tcPr>
            <w:tcW w:w="1229" w:type="dxa"/>
          </w:tcPr>
          <w:p w14:paraId="525BA27E" w14:textId="77777777" w:rsidR="00D62B06" w:rsidRPr="00FE1AE7" w:rsidRDefault="00D62B06" w:rsidP="0094052F">
            <w:pPr>
              <w:pStyle w:val="Parameter"/>
            </w:pPr>
            <w:r w:rsidRPr="00D62B06">
              <w:t>@Session</w:t>
            </w:r>
          </w:p>
        </w:tc>
        <w:tc>
          <w:tcPr>
            <w:tcW w:w="3517" w:type="dxa"/>
          </w:tcPr>
          <w:p w14:paraId="20759158" w14:textId="77777777" w:rsidR="00D62B06" w:rsidRPr="00FE1AE7" w:rsidRDefault="00D62B06" w:rsidP="0094052F">
            <w:pPr>
              <w:rPr>
                <w:lang w:val="ru-RU"/>
              </w:rPr>
            </w:pPr>
          </w:p>
        </w:tc>
        <w:tc>
          <w:tcPr>
            <w:tcW w:w="5030" w:type="dxa"/>
          </w:tcPr>
          <w:p w14:paraId="5955A114" w14:textId="77777777" w:rsidR="00D62B06" w:rsidRPr="00EC06EF" w:rsidRDefault="00D62B06" w:rsidP="0094052F">
            <w:pPr>
              <w:rPr>
                <w:i/>
                <w:iCs/>
                <w:lang w:val="ru-RU"/>
              </w:rPr>
            </w:pPr>
          </w:p>
        </w:tc>
      </w:tr>
      <w:tr w:rsidR="00D62B06" w:rsidRPr="00BA5EA2" w14:paraId="1FAADDE2" w14:textId="77777777" w:rsidTr="0094052F">
        <w:tc>
          <w:tcPr>
            <w:tcW w:w="1229" w:type="dxa"/>
          </w:tcPr>
          <w:p w14:paraId="45C4F41C" w14:textId="77777777" w:rsidR="00D62B06" w:rsidRDefault="00D62B06" w:rsidP="0094052F">
            <w:pPr>
              <w:pStyle w:val="Parameter"/>
              <w:rPr>
                <w:rFonts w:ascii="Calibri" w:eastAsia="Calibri" w:hAnsi="Calibri" w:cs="Times New Roman"/>
              </w:rPr>
            </w:pPr>
            <w:r w:rsidRPr="00D62B06">
              <w:rPr>
                <w:rFonts w:ascii="Calibri" w:eastAsia="Calibri" w:hAnsi="Calibri" w:cs="Times New Roman"/>
              </w:rPr>
              <w:t>@Option</w:t>
            </w:r>
          </w:p>
        </w:tc>
        <w:tc>
          <w:tcPr>
            <w:tcW w:w="3517" w:type="dxa"/>
          </w:tcPr>
          <w:p w14:paraId="2FD5AAD8" w14:textId="77777777" w:rsidR="00D62B06" w:rsidRDefault="00D62B06" w:rsidP="0094052F">
            <w:pPr>
              <w:rPr>
                <w:lang w:val="ru-RU"/>
              </w:rPr>
            </w:pPr>
            <w:r>
              <w:rPr>
                <w:lang w:val="ru-RU"/>
              </w:rPr>
              <w:t>Допустимые опции:</w:t>
            </w:r>
          </w:p>
          <w:p w14:paraId="3307DDB0" w14:textId="77777777" w:rsidR="00D62B06" w:rsidRPr="00D62B06" w:rsidRDefault="00D62B06" w:rsidP="0094052F">
            <w:pPr>
              <w:pStyle w:val="Parameter"/>
              <w:numPr>
                <w:ilvl w:val="0"/>
                <w:numId w:val="36"/>
              </w:numPr>
            </w:pPr>
            <w:r w:rsidRPr="00D62B06">
              <w:t>List</w:t>
            </w:r>
          </w:p>
          <w:p w14:paraId="4FD06BC6" w14:textId="77777777" w:rsidR="00D62B06" w:rsidRDefault="00D62B06" w:rsidP="0094052F">
            <w:pPr>
              <w:pStyle w:val="Parameter"/>
              <w:numPr>
                <w:ilvl w:val="0"/>
                <w:numId w:val="36"/>
              </w:numPr>
            </w:pPr>
            <w:r w:rsidRPr="00D62B06">
              <w:t>Only</w:t>
            </w:r>
          </w:p>
          <w:p w14:paraId="09C365AC" w14:textId="77777777" w:rsidR="00D62B06" w:rsidRPr="00D62B06" w:rsidRDefault="00D62B06" w:rsidP="0094052F">
            <w:pPr>
              <w:pStyle w:val="Parameter"/>
              <w:numPr>
                <w:ilvl w:val="0"/>
                <w:numId w:val="36"/>
              </w:numPr>
            </w:pPr>
            <w:r w:rsidRPr="00D62B06">
              <w:t>NoClear</w:t>
            </w:r>
            <w:r w:rsidRPr="00D62B06">
              <w:tab/>
            </w:r>
          </w:p>
          <w:p w14:paraId="282029B0" w14:textId="77777777" w:rsidR="00D62B06" w:rsidRPr="00D62B06" w:rsidRDefault="00D62B06" w:rsidP="0094052F">
            <w:pPr>
              <w:pStyle w:val="Parameter"/>
              <w:numPr>
                <w:ilvl w:val="0"/>
                <w:numId w:val="36"/>
              </w:numPr>
            </w:pPr>
            <w:r w:rsidRPr="00D62B06">
              <w:t>Compact</w:t>
            </w:r>
          </w:p>
        </w:tc>
        <w:tc>
          <w:tcPr>
            <w:tcW w:w="5030" w:type="dxa"/>
          </w:tcPr>
          <w:p w14:paraId="74EC133C" w14:textId="77777777" w:rsidR="00D62B06" w:rsidRPr="00D62B06" w:rsidRDefault="00D62B06" w:rsidP="0094052F">
            <w:pPr>
              <w:pStyle w:val="ListParagraph"/>
              <w:numPr>
                <w:ilvl w:val="0"/>
                <w:numId w:val="1"/>
              </w:numPr>
              <w:spacing w:after="160" w:line="259" w:lineRule="auto"/>
            </w:pPr>
          </w:p>
        </w:tc>
      </w:tr>
    </w:tbl>
    <w:p w14:paraId="4CF20E43" w14:textId="77777777" w:rsidR="00D62B06" w:rsidRDefault="00D62B06" w:rsidP="003D3F15">
      <w:pPr>
        <w:rPr>
          <w:lang w:val="ru-RU"/>
        </w:rPr>
      </w:pPr>
    </w:p>
    <w:p w14:paraId="3A39C912" w14:textId="790EEEF4" w:rsidR="001D7424" w:rsidRPr="001D7424" w:rsidRDefault="001D7424" w:rsidP="003D3F15">
      <w:pPr>
        <w:rPr>
          <w:lang w:val="ru-RU"/>
        </w:rPr>
      </w:pPr>
      <w:r>
        <w:rPr>
          <w:lang w:val="ru-RU"/>
        </w:rPr>
        <w:t xml:space="preserve">На основании анализа текста вычленяется первая вызванная процедура и первая считанная таблица. Данные помещаются в соответствующие поля и справочники </w:t>
      </w:r>
      <w:r w:rsidRPr="001D7424">
        <w:rPr>
          <w:rStyle w:val="TableChar"/>
        </w:rPr>
        <w:t>XEd</w:t>
      </w:r>
      <w:r w:rsidRPr="001D7424">
        <w:rPr>
          <w:rStyle w:val="TableChar"/>
          <w:lang w:val="ru-RU"/>
        </w:rPr>
        <w:t>_</w:t>
      </w:r>
      <w:r w:rsidRPr="001D7424">
        <w:rPr>
          <w:rStyle w:val="TableChar"/>
        </w:rPr>
        <w:t>Exec</w:t>
      </w:r>
      <w:r w:rsidRPr="001D7424">
        <w:rPr>
          <w:lang w:val="ru-RU"/>
        </w:rPr>
        <w:t xml:space="preserve"> </w:t>
      </w:r>
      <w:r>
        <w:rPr>
          <w:lang w:val="ru-RU"/>
        </w:rPr>
        <w:t xml:space="preserve">и </w:t>
      </w:r>
      <w:r w:rsidRPr="001D7424">
        <w:rPr>
          <w:rStyle w:val="TableChar"/>
        </w:rPr>
        <w:t>XEd</w:t>
      </w:r>
      <w:r w:rsidRPr="001D7424">
        <w:rPr>
          <w:rStyle w:val="TableChar"/>
          <w:lang w:val="ru-RU"/>
        </w:rPr>
        <w:t>_</w:t>
      </w:r>
      <w:r w:rsidRPr="001D7424">
        <w:rPr>
          <w:rStyle w:val="TableChar"/>
        </w:rPr>
        <w:t>Table</w:t>
      </w:r>
    </w:p>
    <w:p w14:paraId="18611B04" w14:textId="05943015" w:rsidR="001D7424" w:rsidRDefault="001D7424" w:rsidP="003D3F15">
      <w:pPr>
        <w:rPr>
          <w:lang w:val="ru-RU"/>
        </w:rPr>
      </w:pPr>
      <w:r w:rsidRPr="001D7424">
        <w:rPr>
          <w:noProof/>
          <w:lang w:val="ru-RU"/>
        </w:rPr>
        <w:drawing>
          <wp:inline distT="0" distB="0" distL="0" distR="0" wp14:anchorId="21054510" wp14:editId="62372976">
            <wp:extent cx="5953169" cy="2571769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53169" cy="2571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CD62D" w14:textId="77777777" w:rsidR="001D7424" w:rsidRDefault="001D7424" w:rsidP="003D3F15">
      <w:pPr>
        <w:rPr>
          <w:lang w:val="ru-RU"/>
        </w:rPr>
      </w:pPr>
    </w:p>
    <w:p w14:paraId="16BE19DF" w14:textId="70EE7437" w:rsidR="001D7424" w:rsidRDefault="001D7424" w:rsidP="003D3F15">
      <w:pPr>
        <w:rPr>
          <w:lang w:val="ru-RU"/>
        </w:rPr>
      </w:pPr>
      <w:r w:rsidRPr="001D7424">
        <w:rPr>
          <w:noProof/>
          <w:lang w:val="ru-RU"/>
        </w:rPr>
        <w:drawing>
          <wp:inline distT="0" distB="0" distL="0" distR="0" wp14:anchorId="06ED5347" wp14:editId="59A0707B">
            <wp:extent cx="5553116" cy="2543194"/>
            <wp:effectExtent l="0" t="0" r="9525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53116" cy="2543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F65F2" w14:textId="09016CF8" w:rsidR="003D3F15" w:rsidRPr="00EC06EF" w:rsidRDefault="003D3F15" w:rsidP="003D3F15">
      <w:pPr>
        <w:rPr>
          <w:lang w:val="ru-RU"/>
        </w:rPr>
      </w:pPr>
      <w:r>
        <w:rPr>
          <w:lang w:val="ru-RU"/>
        </w:rPr>
        <w:t xml:space="preserve">Процедура неявно вызывается из процедуры </w:t>
      </w:r>
      <w:r w:rsidRPr="001D7424">
        <w:rPr>
          <w:rStyle w:val="ProcedureChar"/>
        </w:rPr>
        <w:t>XE</w:t>
      </w:r>
      <w:r w:rsidRPr="001D7424">
        <w:rPr>
          <w:rStyle w:val="ProcedureChar"/>
          <w:lang w:val="ru-RU"/>
        </w:rPr>
        <w:t>_</w:t>
      </w:r>
      <w:r w:rsidRPr="001D7424">
        <w:rPr>
          <w:rStyle w:val="ProcedureChar"/>
        </w:rPr>
        <w:t>Xel</w:t>
      </w:r>
      <w:r w:rsidRPr="00703E1C">
        <w:rPr>
          <w:lang w:val="ru-RU"/>
        </w:rPr>
        <w:t xml:space="preserve"> (</w:t>
      </w:r>
      <w:r>
        <w:rPr>
          <w:lang w:val="ru-RU"/>
        </w:rPr>
        <w:t xml:space="preserve">если не указана опция </w:t>
      </w:r>
      <w:r w:rsidRPr="001D7424">
        <w:rPr>
          <w:rStyle w:val="ParameterChar"/>
        </w:rPr>
        <w:t>Skip</w:t>
      </w:r>
      <w:r w:rsidRPr="00703E1C">
        <w:rPr>
          <w:lang w:val="ru-RU"/>
        </w:rPr>
        <w:t>)</w:t>
      </w:r>
    </w:p>
    <w:p w14:paraId="190B35A8" w14:textId="77777777" w:rsidR="003D3F15" w:rsidRDefault="003D3F15" w:rsidP="003D3F15">
      <w:pPr>
        <w:rPr>
          <w:lang w:val="ru-RU"/>
        </w:rPr>
      </w:pPr>
      <w:r>
        <w:rPr>
          <w:lang w:val="ru-RU"/>
        </w:rPr>
        <w:t>Алгоритм работы:</w:t>
      </w:r>
    </w:p>
    <w:p w14:paraId="5E162F4B" w14:textId="77777777" w:rsidR="003D3F15" w:rsidRDefault="003D3F15" w:rsidP="003D3F15">
      <w:pPr>
        <w:pStyle w:val="ListParagraph"/>
        <w:numPr>
          <w:ilvl w:val="0"/>
          <w:numId w:val="27"/>
        </w:numPr>
        <w:rPr>
          <w:lang w:val="ru-RU"/>
        </w:rPr>
      </w:pPr>
      <w:r>
        <w:rPr>
          <w:lang w:val="ru-RU"/>
        </w:rPr>
        <w:t xml:space="preserve">Из справочника </w:t>
      </w:r>
      <w:r w:rsidRPr="00D62B06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D62B06">
        <w:rPr>
          <w:rStyle w:val="TableChar"/>
        </w:rPr>
        <w:t>Hash</w:t>
      </w:r>
      <w:r w:rsidRPr="00703E1C">
        <w:rPr>
          <w:lang w:val="ru-RU"/>
        </w:rPr>
        <w:t xml:space="preserve"> </w:t>
      </w:r>
      <w:r>
        <w:rPr>
          <w:lang w:val="ru-RU"/>
        </w:rPr>
        <w:t xml:space="preserve">считываются строки, у которых не заполнено поле </w:t>
      </w:r>
      <w:r w:rsidRPr="00703E1C">
        <w:rPr>
          <w:lang w:val="ru-RU"/>
        </w:rPr>
        <w:t>[</w:t>
      </w:r>
      <w:r w:rsidRPr="00D62B06">
        <w:rPr>
          <w:rStyle w:val="ParameterChar"/>
        </w:rPr>
        <w:t>HashText</w:t>
      </w:r>
      <w:r w:rsidRPr="00703E1C">
        <w:rPr>
          <w:lang w:val="ru-RU"/>
        </w:rPr>
        <w:t>] (</w:t>
      </w:r>
      <w:r>
        <w:rPr>
          <w:lang w:val="ru-RU"/>
        </w:rPr>
        <w:t xml:space="preserve">имеет значение </w:t>
      </w:r>
      <w:r>
        <w:t>null</w:t>
      </w:r>
      <w:r>
        <w:rPr>
          <w:lang w:val="ru-RU"/>
        </w:rPr>
        <w:t>)</w:t>
      </w:r>
    </w:p>
    <w:p w14:paraId="1421321B" w14:textId="707E76B7" w:rsidR="003D3F15" w:rsidRDefault="003D3F15" w:rsidP="003D3F15">
      <w:pPr>
        <w:pStyle w:val="ListParagraph"/>
        <w:numPr>
          <w:ilvl w:val="0"/>
          <w:numId w:val="27"/>
        </w:numPr>
        <w:rPr>
          <w:lang w:val="ru-RU"/>
        </w:rPr>
      </w:pPr>
      <w:r>
        <w:rPr>
          <w:lang w:val="ru-RU"/>
        </w:rPr>
        <w:t xml:space="preserve">Поле </w:t>
      </w:r>
      <w:r w:rsidR="00D62B06" w:rsidRPr="00D62B06">
        <w:rPr>
          <w:lang w:val="ru-RU"/>
        </w:rPr>
        <w:t>[</w:t>
      </w:r>
      <w:r>
        <w:t>TextData</w:t>
      </w:r>
      <w:r w:rsidR="00D62B06" w:rsidRPr="00D62B06">
        <w:rPr>
          <w:lang w:val="ru-RU"/>
        </w:rPr>
        <w:t>]</w:t>
      </w:r>
      <w:r w:rsidRPr="00703E1C">
        <w:rPr>
          <w:lang w:val="ru-RU"/>
        </w:rPr>
        <w:t xml:space="preserve"> </w:t>
      </w:r>
      <w:r>
        <w:rPr>
          <w:lang w:val="ru-RU"/>
        </w:rPr>
        <w:t>корректируется следующим образом:</w:t>
      </w:r>
    </w:p>
    <w:p w14:paraId="588BF1D3" w14:textId="77777777" w:rsidR="003D3F15" w:rsidRPr="00703E1C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 xml:space="preserve">Удаляются все однострочные комментарии типа </w:t>
      </w:r>
      <w:r>
        <w:rPr>
          <w:lang w:val="ru-RU"/>
        </w:rPr>
        <w:br/>
      </w:r>
      <w:r w:rsidRPr="00703E1C">
        <w:rPr>
          <w:lang w:val="ru-RU"/>
        </w:rPr>
        <w:t>--</w:t>
      </w:r>
      <w:r>
        <w:rPr>
          <w:lang w:val="ru-RU"/>
        </w:rPr>
        <w:t>текст комментария</w:t>
      </w:r>
      <w:r w:rsidRPr="00703E1C">
        <w:rPr>
          <w:lang w:val="ru-RU"/>
        </w:rPr>
        <w:t xml:space="preserve"> </w:t>
      </w:r>
    </w:p>
    <w:p w14:paraId="0BC91874" w14:textId="77777777" w:rsidR="003D3F15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>Удаляются все комментарии вида</w:t>
      </w:r>
    </w:p>
    <w:p w14:paraId="3CBBC3BA" w14:textId="77777777" w:rsidR="003D3F15" w:rsidRPr="00703E1C" w:rsidRDefault="003D3F15" w:rsidP="003D3F15">
      <w:pPr>
        <w:pStyle w:val="ListParagraph"/>
        <w:ind w:left="1440"/>
      </w:pPr>
      <w:r>
        <w:t xml:space="preserve">/* </w:t>
      </w:r>
      <w:r>
        <w:rPr>
          <w:lang w:val="ru-RU"/>
        </w:rPr>
        <w:t xml:space="preserve">комментарий </w:t>
      </w:r>
      <w:r>
        <w:t>*/</w:t>
      </w:r>
    </w:p>
    <w:p w14:paraId="0A508925" w14:textId="77777777" w:rsidR="003D3F15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 xml:space="preserve">Все служебные символы (табуляция, возврат каретки, перевод строки) </w:t>
      </w:r>
    </w:p>
    <w:p w14:paraId="4EAA0A5C" w14:textId="77777777" w:rsidR="003D3F15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>Все группы пробелов заменяются на единичный пробел</w:t>
      </w:r>
    </w:p>
    <w:p w14:paraId="6C5C54EB" w14:textId="77777777" w:rsidR="003D3F15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>Проводится ряд модификаций, не меняющих смысл запроса, но делающий однозначным его трактование</w:t>
      </w:r>
    </w:p>
    <w:p w14:paraId="2D32B1FC" w14:textId="77777777" w:rsidR="003D3F15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>Выделяется имя вызываемой процедуры (если таковая есть)</w:t>
      </w:r>
    </w:p>
    <w:p w14:paraId="0CE2D8B5" w14:textId="77777777" w:rsidR="003D3F15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>Выделяется имя читаемой таблицы (если таковая есть)</w:t>
      </w:r>
    </w:p>
    <w:p w14:paraId="75A04828" w14:textId="77777777" w:rsidR="003D3F15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>Обновляется справочник процедур, в строку вставляется индекс на него</w:t>
      </w:r>
    </w:p>
    <w:p w14:paraId="20FD0D69" w14:textId="77777777" w:rsidR="003D3F15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>Обновляется справочник таблиц, в строку вставляется индекс на него</w:t>
      </w:r>
    </w:p>
    <w:p w14:paraId="26F837C2" w14:textId="77777777" w:rsidR="003D3F15" w:rsidRPr="00BA5EA2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 xml:space="preserve">Если не был задан параметр </w:t>
      </w:r>
      <w:r>
        <w:t>Compact</w:t>
      </w:r>
      <w:r>
        <w:rPr>
          <w:lang w:val="ru-RU"/>
        </w:rPr>
        <w:t xml:space="preserve">, то в строку </w:t>
      </w:r>
      <w:r w:rsidRPr="00D62B06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D62B06">
        <w:rPr>
          <w:rStyle w:val="TableChar"/>
        </w:rPr>
        <w:t>Hash</w:t>
      </w:r>
      <w:r w:rsidRPr="00703E1C">
        <w:rPr>
          <w:lang w:val="ru-RU"/>
        </w:rPr>
        <w:t xml:space="preserve"> </w:t>
      </w:r>
      <w:r>
        <w:rPr>
          <w:lang w:val="ru-RU"/>
        </w:rPr>
        <w:t xml:space="preserve">записывается скорректированный текст запроса </w:t>
      </w:r>
      <w:r w:rsidRPr="00BA5EA2">
        <w:rPr>
          <w:lang w:val="ru-RU"/>
        </w:rPr>
        <w:t>[</w:t>
      </w:r>
      <w:r>
        <w:t>Text</w:t>
      </w:r>
      <w:r w:rsidRPr="00BA5EA2">
        <w:rPr>
          <w:lang w:val="ru-RU"/>
        </w:rPr>
        <w:t>]</w:t>
      </w:r>
    </w:p>
    <w:p w14:paraId="11DA62A1" w14:textId="2DFA5735" w:rsidR="003D3F15" w:rsidRPr="00D62B06" w:rsidRDefault="003D3F15" w:rsidP="003D3F15">
      <w:pPr>
        <w:pStyle w:val="ListParagraph"/>
        <w:numPr>
          <w:ilvl w:val="1"/>
          <w:numId w:val="27"/>
        </w:numPr>
        <w:rPr>
          <w:lang w:val="ru-RU"/>
        </w:rPr>
      </w:pPr>
      <w:r>
        <w:rPr>
          <w:lang w:val="ru-RU"/>
        </w:rPr>
        <w:t xml:space="preserve">записывается хеш поля </w:t>
      </w:r>
      <w:r>
        <w:t>[Text]</w:t>
      </w:r>
      <w:r>
        <w:rPr>
          <w:lang w:val="ru-RU"/>
        </w:rPr>
        <w:br/>
      </w:r>
    </w:p>
    <w:p w14:paraId="7C3D876B" w14:textId="77777777" w:rsidR="00803B64" w:rsidRPr="005C3204" w:rsidRDefault="00803B64" w:rsidP="00803B64">
      <w:pPr>
        <w:pStyle w:val="Heading2"/>
        <w:rPr>
          <w:lang w:val="ru-RU"/>
        </w:rPr>
      </w:pPr>
      <w:bookmarkStart w:id="34" w:name="_Toc179749478"/>
      <w:r>
        <w:rPr>
          <w:lang w:val="ru-RU"/>
        </w:rPr>
        <w:t>Хранимая процедура</w:t>
      </w:r>
      <w:r w:rsidRPr="007110C8">
        <w:rPr>
          <w:lang w:val="ru-RU"/>
        </w:rPr>
        <w:t xml:space="preserve"> </w:t>
      </w:r>
      <w:r>
        <w:t>XE</w:t>
      </w:r>
      <w:r w:rsidRPr="007110C8">
        <w:rPr>
          <w:lang w:val="ru-RU"/>
        </w:rPr>
        <w:t>_</w:t>
      </w:r>
      <w:r>
        <w:t>Convert</w:t>
      </w:r>
      <w:bookmarkEnd w:id="34"/>
    </w:p>
    <w:p w14:paraId="5F811100" w14:textId="77777777" w:rsidR="00803B64" w:rsidRDefault="00803B64" w:rsidP="00803B64">
      <w:pPr>
        <w:rPr>
          <w:lang w:val="ru-RU"/>
        </w:rPr>
      </w:pPr>
    </w:p>
    <w:p w14:paraId="73F66A6C" w14:textId="1DBDA2B7" w:rsidR="00803B64" w:rsidRPr="007440BF" w:rsidRDefault="00803B64" w:rsidP="00803B64">
      <w:pPr>
        <w:rPr>
          <w:lang w:val="ru-RU"/>
        </w:rPr>
      </w:pPr>
      <w:r w:rsidRPr="00B752FD">
        <w:rPr>
          <w:b/>
          <w:bCs/>
          <w:lang w:val="ru-RU"/>
        </w:rPr>
        <w:t>Назначение</w:t>
      </w:r>
      <w:r>
        <w:rPr>
          <w:lang w:val="ru-RU"/>
        </w:rPr>
        <w:t xml:space="preserve">: считывание данных из </w:t>
      </w:r>
      <w:r w:rsidR="007440BF">
        <w:rPr>
          <w:lang w:val="ru-RU"/>
        </w:rPr>
        <w:t xml:space="preserve">импортируемых таблиц, организация цикла по интервалам и вызов соответствующих процедур, осуществляющих импорт одного интервала: </w:t>
      </w:r>
      <w:r w:rsidR="007440BF">
        <w:t>XE</w:t>
      </w:r>
      <w:r w:rsidR="007440BF" w:rsidRPr="007440BF">
        <w:rPr>
          <w:lang w:val="ru-RU"/>
        </w:rPr>
        <w:t>_</w:t>
      </w:r>
      <w:r w:rsidR="007440BF">
        <w:t>Import</w:t>
      </w:r>
      <w:r w:rsidR="007440BF" w:rsidRPr="007440BF">
        <w:rPr>
          <w:lang w:val="ru-RU"/>
        </w:rPr>
        <w:t>_</w:t>
      </w:r>
      <w:r w:rsidR="007440BF">
        <w:t>XE</w:t>
      </w:r>
      <w:r w:rsidR="007440BF" w:rsidRPr="007440BF">
        <w:rPr>
          <w:lang w:val="ru-RU"/>
        </w:rPr>
        <w:t xml:space="preserve">44 </w:t>
      </w:r>
      <w:r w:rsidR="007440BF">
        <w:rPr>
          <w:lang w:val="ru-RU"/>
        </w:rPr>
        <w:t xml:space="preserve">и  </w:t>
      </w:r>
      <w:r w:rsidR="007440BF">
        <w:t>XE</w:t>
      </w:r>
      <w:r w:rsidR="007440BF" w:rsidRPr="007440BF">
        <w:rPr>
          <w:lang w:val="ru-RU"/>
        </w:rPr>
        <w:t>_</w:t>
      </w:r>
      <w:r w:rsidR="007440BF">
        <w:t>Import</w:t>
      </w:r>
      <w:r w:rsidR="007440BF" w:rsidRPr="007440BF">
        <w:rPr>
          <w:lang w:val="ru-RU"/>
        </w:rPr>
        <w:t>_</w:t>
      </w:r>
      <w:r w:rsidR="007440BF">
        <w:t>Profi</w:t>
      </w:r>
      <w:r w:rsidR="00CF1B91">
        <w:t>ler</w:t>
      </w:r>
    </w:p>
    <w:p w14:paraId="5F72961E" w14:textId="34EB7030" w:rsidR="00063D6A" w:rsidRPr="00063D6A" w:rsidRDefault="00063D6A" w:rsidP="00803B64">
      <w:pPr>
        <w:rPr>
          <w:lang w:val="ru-RU"/>
        </w:rPr>
      </w:pPr>
      <w:r>
        <w:rPr>
          <w:lang w:val="ru-RU"/>
        </w:rPr>
        <w:t xml:space="preserve">Тип конвертации (из таблиц </w:t>
      </w:r>
      <w:r>
        <w:t>XE</w:t>
      </w:r>
      <w:r w:rsidRPr="00063D6A">
        <w:rPr>
          <w:lang w:val="ru-RU"/>
        </w:rPr>
        <w:t xml:space="preserve"> </w:t>
      </w:r>
      <w:r>
        <w:rPr>
          <w:lang w:val="ru-RU"/>
        </w:rPr>
        <w:t xml:space="preserve">версии 4.4 или из таблиц данных </w:t>
      </w:r>
      <w:r>
        <w:t>profiler</w:t>
      </w:r>
      <w:r w:rsidRPr="00063D6A">
        <w:rPr>
          <w:lang w:val="ru-RU"/>
        </w:rPr>
        <w:t xml:space="preserve">) </w:t>
      </w:r>
      <w:r>
        <w:rPr>
          <w:lang w:val="ru-RU"/>
        </w:rPr>
        <w:t xml:space="preserve">определяется соответствующей </w:t>
      </w:r>
      <w:r w:rsidR="00C86D2E">
        <w:rPr>
          <w:lang w:val="ru-RU"/>
        </w:rPr>
        <w:t xml:space="preserve">параметром </w:t>
      </w:r>
      <w:r w:rsidR="00C86D2E" w:rsidRPr="00C86D2E">
        <w:rPr>
          <w:lang w:val="ru-RU"/>
        </w:rPr>
        <w:t>@</w:t>
      </w:r>
      <w:r w:rsidR="00C86D2E">
        <w:t>Action</w:t>
      </w:r>
      <w:r>
        <w:rPr>
          <w:lang w:val="ru-RU"/>
        </w:rPr>
        <w:t>.</w:t>
      </w:r>
    </w:p>
    <w:p w14:paraId="58CC8916" w14:textId="250272F8" w:rsidR="00607BF3" w:rsidRPr="00607BF3" w:rsidRDefault="00607BF3" w:rsidP="00803B64">
      <w:pPr>
        <w:rPr>
          <w:rFonts w:eastAsiaTheme="minorEastAsia"/>
          <w:lang w:val="ru-RU"/>
        </w:rPr>
      </w:pPr>
      <w:r>
        <w:rPr>
          <w:b/>
          <w:bCs/>
          <w:lang w:val="ru-RU"/>
        </w:rPr>
        <w:t xml:space="preserve">Параметры: </w:t>
      </w: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462"/>
        <w:gridCol w:w="4493"/>
        <w:gridCol w:w="3821"/>
      </w:tblGrid>
      <w:tr w:rsidR="00803B64" w:rsidRPr="00980229" w14:paraId="76A77EC8" w14:textId="77777777" w:rsidTr="00446163">
        <w:trPr>
          <w:tblHeader/>
        </w:trPr>
        <w:tc>
          <w:tcPr>
            <w:tcW w:w="1462" w:type="dxa"/>
            <w:shd w:val="clear" w:color="auto" w:fill="BFBFBF" w:themeFill="background1" w:themeFillShade="BF"/>
          </w:tcPr>
          <w:p w14:paraId="298AEF4C" w14:textId="77777777" w:rsidR="00803B64" w:rsidRPr="00980229" w:rsidRDefault="00803B64" w:rsidP="001C324D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4493" w:type="dxa"/>
            <w:shd w:val="clear" w:color="auto" w:fill="BFBFBF" w:themeFill="background1" w:themeFillShade="BF"/>
          </w:tcPr>
          <w:p w14:paraId="520B050F" w14:textId="77777777" w:rsidR="00803B64" w:rsidRPr="00980229" w:rsidRDefault="00803B64" w:rsidP="001C324D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исание</w:t>
            </w:r>
          </w:p>
        </w:tc>
        <w:tc>
          <w:tcPr>
            <w:tcW w:w="3821" w:type="dxa"/>
            <w:shd w:val="clear" w:color="auto" w:fill="BFBFBF" w:themeFill="background1" w:themeFillShade="BF"/>
          </w:tcPr>
          <w:p w14:paraId="0BCDF11C" w14:textId="77777777" w:rsidR="00803B64" w:rsidRPr="00980229" w:rsidRDefault="00803B64" w:rsidP="001C324D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Замечание</w:t>
            </w:r>
          </w:p>
        </w:tc>
      </w:tr>
      <w:tr w:rsidR="00C86D2E" w:rsidRPr="00D30B5B" w14:paraId="364CA871" w14:textId="77777777" w:rsidTr="00C83C96">
        <w:tc>
          <w:tcPr>
            <w:tcW w:w="1462" w:type="dxa"/>
          </w:tcPr>
          <w:p w14:paraId="7631DABE" w14:textId="005A1CAB" w:rsidR="00C86D2E" w:rsidRPr="00C86D2E" w:rsidRDefault="00C86D2E" w:rsidP="00C83C96">
            <w:pPr>
              <w:pStyle w:val="Parameter"/>
              <w:rPr>
                <w:lang w:val="en-US"/>
              </w:rPr>
            </w:pPr>
            <w:r>
              <w:rPr>
                <w:lang w:val="en-US"/>
              </w:rPr>
              <w:t>@Action</w:t>
            </w:r>
          </w:p>
        </w:tc>
        <w:tc>
          <w:tcPr>
            <w:tcW w:w="4493" w:type="dxa"/>
          </w:tcPr>
          <w:p w14:paraId="71A1974B" w14:textId="5F3F1B0C" w:rsidR="00C86D2E" w:rsidRPr="00C86D2E" w:rsidRDefault="00C86D2E" w:rsidP="00C83C96">
            <w:pPr>
              <w:rPr>
                <w:lang w:val="ru-RU"/>
              </w:rPr>
            </w:pPr>
            <w:r>
              <w:rPr>
                <w:lang w:val="ru-RU"/>
              </w:rPr>
              <w:t>Определяет тип конвертации</w:t>
            </w:r>
          </w:p>
        </w:tc>
        <w:tc>
          <w:tcPr>
            <w:tcW w:w="3821" w:type="dxa"/>
          </w:tcPr>
          <w:p w14:paraId="6C9AB4F9" w14:textId="77777777" w:rsidR="00C86D2E" w:rsidRDefault="00C86D2E" w:rsidP="00C83C96">
            <w:pPr>
              <w:rPr>
                <w:lang w:val="ru-RU"/>
              </w:rPr>
            </w:pPr>
            <w:r>
              <w:rPr>
                <w:b/>
                <w:bCs/>
              </w:rPr>
              <w:t>Profiler</w:t>
            </w:r>
            <w:r w:rsidRPr="00C86D2E">
              <w:rPr>
                <w:lang w:val="ru-RU"/>
              </w:rPr>
              <w:t xml:space="preserve"> – </w:t>
            </w:r>
            <w:r>
              <w:rPr>
                <w:lang w:val="ru-RU"/>
              </w:rPr>
              <w:t>данные берутся из таблиц с данными из профайлера</w:t>
            </w:r>
          </w:p>
          <w:p w14:paraId="5F360437" w14:textId="30F9AB7A" w:rsidR="00C86D2E" w:rsidRPr="00C86D2E" w:rsidRDefault="00C86D2E" w:rsidP="00C83C96">
            <w:pPr>
              <w:rPr>
                <w:lang w:val="ru-RU"/>
              </w:rPr>
            </w:pPr>
            <w:r w:rsidRPr="00C86D2E">
              <w:rPr>
                <w:b/>
                <w:bCs/>
              </w:rPr>
              <w:t>XE</w:t>
            </w:r>
            <w:r w:rsidRPr="00C86D2E">
              <w:rPr>
                <w:b/>
                <w:bCs/>
                <w:lang w:val="ru-RU"/>
              </w:rPr>
              <w:t>44</w:t>
            </w:r>
            <w:r w:rsidRPr="00C86D2E">
              <w:rPr>
                <w:lang w:val="ru-RU"/>
              </w:rPr>
              <w:t xml:space="preserve"> – </w:t>
            </w:r>
            <w:r>
              <w:rPr>
                <w:lang w:val="ru-RU"/>
              </w:rPr>
              <w:t xml:space="preserve">данные берутся из таблиц с </w:t>
            </w:r>
            <w:r w:rsidR="001F6BD9">
              <w:rPr>
                <w:lang w:val="ru-RU"/>
              </w:rPr>
              <w:t>данными XE</w:t>
            </w:r>
            <w:r w:rsidRPr="00C86D2E">
              <w:rPr>
                <w:lang w:val="ru-RU"/>
              </w:rPr>
              <w:t xml:space="preserve"> </w:t>
            </w:r>
            <w:r>
              <w:rPr>
                <w:lang w:val="ru-RU"/>
              </w:rPr>
              <w:t>версии 4.4</w:t>
            </w:r>
          </w:p>
        </w:tc>
      </w:tr>
      <w:tr w:rsidR="00803B64" w:rsidRPr="005E683C" w14:paraId="1AAD44C0" w14:textId="77777777" w:rsidTr="00446163">
        <w:tc>
          <w:tcPr>
            <w:tcW w:w="1462" w:type="dxa"/>
          </w:tcPr>
          <w:p w14:paraId="12B7C707" w14:textId="02B46A6F" w:rsidR="00803B64" w:rsidRPr="00FE1AE7" w:rsidRDefault="00063D6A" w:rsidP="00063D6A">
            <w:pPr>
              <w:pStyle w:val="Parameter"/>
            </w:pPr>
            <w:r w:rsidRPr="00063D6A">
              <w:t>@Session</w:t>
            </w:r>
          </w:p>
        </w:tc>
        <w:tc>
          <w:tcPr>
            <w:tcW w:w="4493" w:type="dxa"/>
          </w:tcPr>
          <w:p w14:paraId="121D5788" w14:textId="50DB1E6A" w:rsidR="00803B64" w:rsidRPr="00FE1AE7" w:rsidRDefault="00803B64" w:rsidP="001C324D">
            <w:pPr>
              <w:rPr>
                <w:lang w:val="ru-RU"/>
              </w:rPr>
            </w:pPr>
          </w:p>
        </w:tc>
        <w:tc>
          <w:tcPr>
            <w:tcW w:w="3821" w:type="dxa"/>
          </w:tcPr>
          <w:p w14:paraId="36955A12" w14:textId="37FB16AB" w:rsidR="00803B64" w:rsidRPr="00EC06EF" w:rsidRDefault="00803B64" w:rsidP="00063D6A">
            <w:pPr>
              <w:rPr>
                <w:i/>
                <w:iCs/>
                <w:lang w:val="ru-RU"/>
              </w:rPr>
            </w:pPr>
          </w:p>
        </w:tc>
      </w:tr>
      <w:tr w:rsidR="00063D6A" w:rsidRPr="00D30B5B" w14:paraId="567DAA70" w14:textId="77777777" w:rsidTr="00446163">
        <w:tc>
          <w:tcPr>
            <w:tcW w:w="1462" w:type="dxa"/>
          </w:tcPr>
          <w:p w14:paraId="111F5960" w14:textId="57C36E51" w:rsidR="00063D6A" w:rsidRPr="00063D6A" w:rsidRDefault="00063D6A" w:rsidP="00063D6A">
            <w:pPr>
              <w:pStyle w:val="Parameter"/>
            </w:pPr>
            <w:r w:rsidRPr="00063D6A">
              <w:t>@Sourc</w:t>
            </w:r>
            <w:r>
              <w:t>e</w:t>
            </w:r>
          </w:p>
        </w:tc>
        <w:tc>
          <w:tcPr>
            <w:tcW w:w="4493" w:type="dxa"/>
          </w:tcPr>
          <w:p w14:paraId="28AAF1E8" w14:textId="3B2DFD59" w:rsidR="00063D6A" w:rsidRDefault="00063D6A" w:rsidP="001C324D">
            <w:pPr>
              <w:rPr>
                <w:lang w:val="ru-RU"/>
              </w:rPr>
            </w:pPr>
            <w:r>
              <w:rPr>
                <w:lang w:val="ru-RU"/>
              </w:rPr>
              <w:t>Исходные данные</w:t>
            </w:r>
          </w:p>
          <w:p w14:paraId="6E5D22C2" w14:textId="060B6E1B" w:rsidR="00063D6A" w:rsidRDefault="00063D6A" w:rsidP="001C324D">
            <w:pPr>
              <w:rPr>
                <w:lang w:val="ru-RU"/>
              </w:rPr>
            </w:pPr>
          </w:p>
          <w:p w14:paraId="7F8BBE92" w14:textId="2F3BDBAC" w:rsidR="00063D6A" w:rsidRPr="00063D6A" w:rsidRDefault="00063D6A" w:rsidP="001C324D">
            <w:pPr>
              <w:rPr>
                <w:b/>
                <w:bCs/>
              </w:rPr>
            </w:pPr>
            <w:r w:rsidRPr="00063D6A">
              <w:rPr>
                <w:b/>
                <w:bCs/>
                <w:lang w:val="ru-RU"/>
              </w:rPr>
              <w:t>Пример</w:t>
            </w:r>
            <w:r w:rsidRPr="00063D6A">
              <w:rPr>
                <w:b/>
                <w:bCs/>
              </w:rPr>
              <w:t>:</w:t>
            </w:r>
          </w:p>
          <w:p w14:paraId="7AB46A26" w14:textId="41771E97" w:rsidR="00063D6A" w:rsidRPr="00063D6A" w:rsidRDefault="00063D6A" w:rsidP="00063D6A">
            <w:r w:rsidRPr="00063D6A">
              <w:rPr>
                <w:shd w:val="clear" w:color="auto" w:fill="D9E2F3" w:themeFill="accent1" w:themeFillTint="33"/>
              </w:rPr>
              <w:t>@Source</w:t>
            </w:r>
            <w:r w:rsidRPr="00063D6A">
              <w:rPr>
                <w:shd w:val="clear" w:color="auto" w:fill="D9E2F3" w:themeFill="accent1" w:themeFillTint="33"/>
              </w:rPr>
              <w:tab/>
              <w:t>= '[alidi backup].[dbo].[Prof_log_251_char_View]'</w:t>
            </w:r>
          </w:p>
        </w:tc>
        <w:tc>
          <w:tcPr>
            <w:tcW w:w="3821" w:type="dxa"/>
          </w:tcPr>
          <w:p w14:paraId="76592F6F" w14:textId="1557CAF7" w:rsidR="00063D6A" w:rsidRPr="00063D6A" w:rsidRDefault="00063D6A" w:rsidP="00063D6A">
            <w:pPr>
              <w:rPr>
                <w:i/>
                <w:iCs/>
                <w:lang w:val="ru-RU"/>
              </w:rPr>
            </w:pPr>
            <w:r>
              <w:rPr>
                <w:i/>
                <w:iCs/>
                <w:lang w:val="ru-RU"/>
              </w:rPr>
              <w:t>Наименование таблицы, в которой находятся данные для конвертации.</w:t>
            </w:r>
          </w:p>
        </w:tc>
      </w:tr>
      <w:tr w:rsidR="00063D6A" w:rsidRPr="00D30B5B" w14:paraId="6A7BCB45" w14:textId="77777777" w:rsidTr="00446163">
        <w:tc>
          <w:tcPr>
            <w:tcW w:w="1462" w:type="dxa"/>
          </w:tcPr>
          <w:p w14:paraId="65E9B9D8" w14:textId="048F9E23" w:rsidR="00063D6A" w:rsidRPr="00063D6A" w:rsidRDefault="00063D6A" w:rsidP="00063D6A">
            <w:pPr>
              <w:pStyle w:val="Parameter"/>
            </w:pPr>
            <w:r w:rsidRPr="00063D6A">
              <w:t>@Table</w:t>
            </w:r>
          </w:p>
        </w:tc>
        <w:tc>
          <w:tcPr>
            <w:tcW w:w="4493" w:type="dxa"/>
          </w:tcPr>
          <w:p w14:paraId="528B819D" w14:textId="63D3682C" w:rsidR="00063D6A" w:rsidRPr="00FE1AE7" w:rsidRDefault="00063D6A" w:rsidP="001C324D">
            <w:pPr>
              <w:rPr>
                <w:lang w:val="ru-RU"/>
              </w:rPr>
            </w:pPr>
            <w:r>
              <w:rPr>
                <w:lang w:val="ru-RU"/>
              </w:rPr>
              <w:t>Место хранения данных</w:t>
            </w:r>
          </w:p>
        </w:tc>
        <w:tc>
          <w:tcPr>
            <w:tcW w:w="3821" w:type="dxa"/>
          </w:tcPr>
          <w:p w14:paraId="4CF83E53" w14:textId="70BF53F1" w:rsidR="00063D6A" w:rsidRPr="00063D6A" w:rsidRDefault="00063D6A" w:rsidP="00063D6A">
            <w:pPr>
              <w:rPr>
                <w:lang w:val="ru-RU"/>
              </w:rPr>
            </w:pPr>
            <w:r>
              <w:rPr>
                <w:lang w:val="ru-RU"/>
              </w:rPr>
              <w:t xml:space="preserve">Как правило, но не обязательно – таблица для хранения полных данных (значение </w:t>
            </w:r>
            <w:r w:rsidRPr="00063D6A">
              <w:rPr>
                <w:rStyle w:val="ParameterChar"/>
              </w:rPr>
              <w:t>@Table</w:t>
            </w:r>
            <w:r w:rsidRPr="00063D6A">
              <w:rPr>
                <w:lang w:val="ru-RU"/>
              </w:rPr>
              <w:t xml:space="preserve"> </w:t>
            </w:r>
            <w:r w:rsidRPr="00063D6A">
              <w:rPr>
                <w:i/>
                <w:iCs/>
                <w:lang w:val="ru-RU"/>
              </w:rPr>
              <w:t>для процедуры</w:t>
            </w:r>
            <w:r>
              <w:rPr>
                <w:lang w:val="ru-RU"/>
              </w:rPr>
              <w:t xml:space="preserve"> </w:t>
            </w:r>
            <w:r w:rsidRPr="00063D6A">
              <w:rPr>
                <w:rStyle w:val="ProcedureChar"/>
              </w:rPr>
              <w:t>XE</w:t>
            </w:r>
            <w:r w:rsidRPr="00063D6A">
              <w:rPr>
                <w:rStyle w:val="ProcedureChar"/>
                <w:lang w:val="ru-RU"/>
              </w:rPr>
              <w:t>_</w:t>
            </w:r>
            <w:r w:rsidRPr="00063D6A">
              <w:rPr>
                <w:rStyle w:val="ProcedureChar"/>
              </w:rPr>
              <w:t>Xel</w:t>
            </w:r>
          </w:p>
        </w:tc>
      </w:tr>
      <w:tr w:rsidR="00063D6A" w:rsidRPr="005E683C" w14:paraId="5B71106D" w14:textId="77777777" w:rsidTr="00446163">
        <w:tc>
          <w:tcPr>
            <w:tcW w:w="1462" w:type="dxa"/>
          </w:tcPr>
          <w:p w14:paraId="79A2058D" w14:textId="77777777" w:rsidR="00063D6A" w:rsidRPr="00063D6A" w:rsidRDefault="00063D6A" w:rsidP="00D1163E">
            <w:pPr>
              <w:pStyle w:val="Parameter"/>
            </w:pPr>
            <w:r w:rsidRPr="00063D6A">
              <w:t>@Uncertainty</w:t>
            </w:r>
          </w:p>
        </w:tc>
        <w:tc>
          <w:tcPr>
            <w:tcW w:w="4493" w:type="dxa"/>
          </w:tcPr>
          <w:p w14:paraId="57BBE95C" w14:textId="49472A83" w:rsidR="00063D6A" w:rsidRPr="00063D6A" w:rsidRDefault="00C86D2E" w:rsidP="00D1163E">
            <w:pPr>
              <w:rPr>
                <w:lang w:val="ru-RU"/>
              </w:rPr>
            </w:pPr>
            <w:r>
              <w:rPr>
                <w:lang w:val="ru-RU"/>
              </w:rPr>
              <w:t>Неопределённость</w:t>
            </w:r>
            <w:r w:rsidR="00063D6A">
              <w:rPr>
                <w:lang w:val="ru-RU"/>
              </w:rPr>
              <w:t xml:space="preserve"> начала и конца интервала времени (см. описание ниже).</w:t>
            </w:r>
          </w:p>
        </w:tc>
        <w:tc>
          <w:tcPr>
            <w:tcW w:w="3821" w:type="dxa"/>
          </w:tcPr>
          <w:p w14:paraId="5EF44111" w14:textId="24E4A0AB" w:rsidR="00063D6A" w:rsidRPr="00063D6A" w:rsidRDefault="00063D6A" w:rsidP="00D1163E">
            <w:pPr>
              <w:rPr>
                <w:lang w:val="ru-RU"/>
              </w:rPr>
            </w:pPr>
            <w:r>
              <w:rPr>
                <w:lang w:val="ru-RU"/>
              </w:rPr>
              <w:t xml:space="preserve">По умолчанию – </w:t>
            </w:r>
            <w:r w:rsidR="00446163">
              <w:rPr>
                <w:lang w:val="ru-RU"/>
              </w:rPr>
              <w:t>0</w:t>
            </w:r>
            <w:r w:rsidR="001F6BD9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секунд </w:t>
            </w:r>
          </w:p>
        </w:tc>
      </w:tr>
      <w:tr w:rsidR="00063D6A" w:rsidRPr="00D30B5B" w14:paraId="50B1188A" w14:textId="77777777" w:rsidTr="00446163">
        <w:tc>
          <w:tcPr>
            <w:tcW w:w="1462" w:type="dxa"/>
          </w:tcPr>
          <w:p w14:paraId="294B468A" w14:textId="11AC5391" w:rsidR="00063D6A" w:rsidRPr="00063D6A" w:rsidRDefault="00063D6A" w:rsidP="00063D6A">
            <w:pPr>
              <w:pStyle w:val="Parameter"/>
            </w:pPr>
            <w:r w:rsidRPr="00063D6A">
              <w:t>@Option</w:t>
            </w:r>
          </w:p>
        </w:tc>
        <w:tc>
          <w:tcPr>
            <w:tcW w:w="4493" w:type="dxa"/>
          </w:tcPr>
          <w:p w14:paraId="32985362" w14:textId="77777777" w:rsidR="00063D6A" w:rsidRDefault="00063D6A" w:rsidP="001C324D">
            <w:pPr>
              <w:rPr>
                <w:lang w:val="ru-RU"/>
              </w:rPr>
            </w:pPr>
            <w:r>
              <w:rPr>
                <w:lang w:val="ru-RU"/>
              </w:rPr>
              <w:t xml:space="preserve">Допустимые опции: </w:t>
            </w:r>
          </w:p>
          <w:p w14:paraId="4DD1973B" w14:textId="77777777" w:rsidR="00063D6A" w:rsidRDefault="00063D6A" w:rsidP="00063D6A">
            <w:pPr>
              <w:pStyle w:val="Parameter"/>
              <w:numPr>
                <w:ilvl w:val="0"/>
                <w:numId w:val="37"/>
              </w:numPr>
            </w:pPr>
            <w:r w:rsidRPr="00063D6A">
              <w:t>@List</w:t>
            </w:r>
          </w:p>
          <w:p w14:paraId="69C728B8" w14:textId="77777777" w:rsidR="00063D6A" w:rsidRDefault="00063D6A" w:rsidP="00063D6A">
            <w:pPr>
              <w:pStyle w:val="Parameter"/>
              <w:numPr>
                <w:ilvl w:val="0"/>
                <w:numId w:val="37"/>
              </w:numPr>
            </w:pPr>
            <w:r w:rsidRPr="00063D6A">
              <w:t>@Only</w:t>
            </w:r>
          </w:p>
          <w:p w14:paraId="4C6E7D67" w14:textId="77777777" w:rsidR="00063D6A" w:rsidRDefault="00063D6A" w:rsidP="00063D6A">
            <w:pPr>
              <w:pStyle w:val="Parameter"/>
              <w:numPr>
                <w:ilvl w:val="0"/>
                <w:numId w:val="37"/>
              </w:numPr>
            </w:pPr>
            <w:r w:rsidRPr="00063D6A">
              <w:t>@Profiler</w:t>
            </w:r>
          </w:p>
          <w:p w14:paraId="573D8AFC" w14:textId="77777777" w:rsidR="00063D6A" w:rsidRDefault="00063D6A" w:rsidP="00063D6A">
            <w:pPr>
              <w:pStyle w:val="Parameter"/>
              <w:numPr>
                <w:ilvl w:val="0"/>
                <w:numId w:val="37"/>
              </w:numPr>
            </w:pPr>
            <w:r w:rsidRPr="00063D6A">
              <w:t>@XE</w:t>
            </w:r>
          </w:p>
          <w:p w14:paraId="3AB68DA5" w14:textId="77777777" w:rsidR="00063D6A" w:rsidRDefault="00063D6A" w:rsidP="00063D6A">
            <w:pPr>
              <w:pStyle w:val="Parameter"/>
              <w:numPr>
                <w:ilvl w:val="0"/>
                <w:numId w:val="37"/>
              </w:numPr>
            </w:pPr>
            <w:r w:rsidRPr="00063D6A">
              <w:t>@Replace</w:t>
            </w:r>
          </w:p>
          <w:p w14:paraId="47DDE56A" w14:textId="1C7E7870" w:rsidR="00063D6A" w:rsidRPr="00063D6A" w:rsidRDefault="00063D6A" w:rsidP="00063D6A">
            <w:pPr>
              <w:pStyle w:val="Parameter"/>
              <w:numPr>
                <w:ilvl w:val="0"/>
                <w:numId w:val="37"/>
              </w:numPr>
            </w:pPr>
            <w:r w:rsidRPr="00063D6A">
              <w:t>@Skip</w:t>
            </w:r>
          </w:p>
        </w:tc>
        <w:tc>
          <w:tcPr>
            <w:tcW w:w="3821" w:type="dxa"/>
          </w:tcPr>
          <w:p w14:paraId="281B6D4D" w14:textId="77777777" w:rsidR="00063D6A" w:rsidRPr="00446163" w:rsidRDefault="00063D6A" w:rsidP="00063D6A">
            <w:pPr>
              <w:rPr>
                <w:lang w:val="ru-RU"/>
              </w:rPr>
            </w:pPr>
            <w:r w:rsidRPr="00446163">
              <w:rPr>
                <w:b/>
                <w:bCs/>
                <w:i/>
                <w:iCs/>
              </w:rPr>
              <w:t>XE</w:t>
            </w:r>
            <w:r w:rsidRPr="00063D6A">
              <w:rPr>
                <w:i/>
                <w:iCs/>
                <w:lang w:val="ru-RU"/>
              </w:rPr>
              <w:t xml:space="preserve"> – </w:t>
            </w:r>
            <w:r w:rsidRPr="00446163">
              <w:rPr>
                <w:lang w:val="ru-RU"/>
              </w:rPr>
              <w:t xml:space="preserve">указывает, что конвертируются данные </w:t>
            </w:r>
            <w:r w:rsidRPr="00446163">
              <w:t>XE</w:t>
            </w:r>
            <w:r w:rsidRPr="00446163">
              <w:rPr>
                <w:lang w:val="ru-RU"/>
              </w:rPr>
              <w:t xml:space="preserve"> версии 4.4</w:t>
            </w:r>
          </w:p>
          <w:p w14:paraId="6B90794C" w14:textId="77777777" w:rsidR="00446163" w:rsidRPr="00D30B5B" w:rsidRDefault="00063D6A" w:rsidP="00063D6A">
            <w:pPr>
              <w:rPr>
                <w:i/>
                <w:iCs/>
                <w:lang w:val="ru-RU"/>
              </w:rPr>
            </w:pPr>
            <w:r w:rsidRPr="00446163">
              <w:rPr>
                <w:b/>
                <w:bCs/>
                <w:i/>
                <w:iCs/>
              </w:rPr>
              <w:t>Profiler</w:t>
            </w:r>
            <w:r w:rsidRPr="00063D6A">
              <w:rPr>
                <w:i/>
                <w:iCs/>
                <w:lang w:val="ru-RU"/>
              </w:rPr>
              <w:t xml:space="preserve"> </w:t>
            </w:r>
            <w:r w:rsidRPr="00446163">
              <w:rPr>
                <w:lang w:val="ru-RU"/>
              </w:rPr>
              <w:t>– указывает, что конвертируются данные от</w:t>
            </w:r>
            <w:r>
              <w:rPr>
                <w:i/>
                <w:iCs/>
                <w:lang w:val="ru-RU"/>
              </w:rPr>
              <w:t xml:space="preserve"> </w:t>
            </w:r>
            <w:r>
              <w:rPr>
                <w:i/>
                <w:iCs/>
              </w:rPr>
              <w:t>Profiler</w:t>
            </w:r>
          </w:p>
          <w:p w14:paraId="26B6DFB6" w14:textId="0246A765" w:rsidR="00063D6A" w:rsidRPr="00446163" w:rsidRDefault="00063D6A" w:rsidP="00063D6A">
            <w:pPr>
              <w:rPr>
                <w:i/>
                <w:iCs/>
                <w:lang w:val="ru-RU"/>
              </w:rPr>
            </w:pPr>
            <w:r w:rsidRPr="00446163">
              <w:rPr>
                <w:b/>
                <w:bCs/>
                <w:i/>
                <w:iCs/>
                <w:lang w:val="ru-RU"/>
              </w:rPr>
              <w:t>@</w:t>
            </w:r>
            <w:r w:rsidRPr="00446163">
              <w:rPr>
                <w:b/>
                <w:bCs/>
                <w:i/>
                <w:iCs/>
              </w:rPr>
              <w:t>Replace</w:t>
            </w:r>
            <w:r w:rsidRPr="00063D6A">
              <w:rPr>
                <w:i/>
                <w:iCs/>
                <w:lang w:val="ru-RU"/>
              </w:rPr>
              <w:t xml:space="preserve"> – </w:t>
            </w:r>
            <w:r w:rsidRPr="00446163">
              <w:rPr>
                <w:lang w:val="ru-RU"/>
              </w:rPr>
              <w:t>данные в</w:t>
            </w:r>
            <w:r>
              <w:rPr>
                <w:i/>
                <w:iCs/>
                <w:lang w:val="ru-RU"/>
              </w:rPr>
              <w:t xml:space="preserve"> </w:t>
            </w:r>
            <w:r w:rsidRPr="00063D6A">
              <w:rPr>
                <w:i/>
                <w:iCs/>
                <w:lang w:val="ru-RU"/>
              </w:rPr>
              <w:t>@</w:t>
            </w:r>
            <w:r>
              <w:rPr>
                <w:i/>
                <w:iCs/>
              </w:rPr>
              <w:t>Table</w:t>
            </w:r>
            <w:r w:rsidRPr="00063D6A">
              <w:rPr>
                <w:i/>
                <w:iCs/>
                <w:lang w:val="ru-RU"/>
              </w:rPr>
              <w:t xml:space="preserve"> </w:t>
            </w:r>
            <w:r w:rsidRPr="00446163">
              <w:rPr>
                <w:lang w:val="ru-RU"/>
              </w:rPr>
              <w:t xml:space="preserve">замещаются данными </w:t>
            </w:r>
            <w:r w:rsidR="00446163" w:rsidRPr="00446163">
              <w:rPr>
                <w:lang w:val="ru-RU"/>
              </w:rPr>
              <w:t>конвертации</w:t>
            </w:r>
          </w:p>
        </w:tc>
      </w:tr>
    </w:tbl>
    <w:p w14:paraId="043335EC" w14:textId="4A31760E" w:rsidR="00803B64" w:rsidRDefault="00803B64" w:rsidP="00803B64">
      <w:pPr>
        <w:rPr>
          <w:lang w:val="ru-RU"/>
        </w:rPr>
      </w:pPr>
    </w:p>
    <w:p w14:paraId="668ACD54" w14:textId="6EFB8806" w:rsidR="00446163" w:rsidRDefault="00446163" w:rsidP="00803B64">
      <w:pPr>
        <w:rPr>
          <w:lang w:val="ru-RU"/>
        </w:rPr>
      </w:pPr>
      <w:r>
        <w:rPr>
          <w:lang w:val="ru-RU"/>
        </w:rPr>
        <w:t>Алгоритм работы:</w:t>
      </w:r>
    </w:p>
    <w:p w14:paraId="57469E79" w14:textId="39758AB9" w:rsidR="00446163" w:rsidRDefault="00446163" w:rsidP="00803B64">
      <w:pPr>
        <w:rPr>
          <w:lang w:val="ru-RU"/>
        </w:rPr>
      </w:pPr>
      <w:r>
        <w:rPr>
          <w:lang w:val="ru-RU"/>
        </w:rPr>
        <w:t xml:space="preserve">Данные считываются и анализируются подневно на их пересечение с данными, которые уже есть в таблице </w:t>
      </w:r>
      <w:r w:rsidRPr="00CF1B91">
        <w:rPr>
          <w:rStyle w:val="ParameterChar"/>
        </w:rPr>
        <w:t>@Table</w:t>
      </w:r>
      <w:r w:rsidRPr="00446163">
        <w:rPr>
          <w:lang w:val="ru-RU"/>
        </w:rPr>
        <w:t>.</w:t>
      </w:r>
    </w:p>
    <w:p w14:paraId="6D57B964" w14:textId="484483D2" w:rsidR="00446163" w:rsidRDefault="00446163" w:rsidP="00803B64">
      <w:pPr>
        <w:rPr>
          <w:lang w:val="ru-RU"/>
        </w:rPr>
      </w:pPr>
      <w:r>
        <w:rPr>
          <w:lang w:val="ru-RU"/>
        </w:rPr>
        <w:t xml:space="preserve">В течении каждого из дней возможны разные варианты пересечения данных в конвертируемо таблице </w:t>
      </w:r>
      <w:r w:rsidRPr="00CF1B91">
        <w:rPr>
          <w:rStyle w:val="ParameterChar"/>
        </w:rPr>
        <w:t>@Source</w:t>
      </w:r>
      <w:r w:rsidRPr="00446163">
        <w:rPr>
          <w:lang w:val="ru-RU"/>
        </w:rPr>
        <w:t xml:space="preserve"> </w:t>
      </w:r>
      <w:r>
        <w:rPr>
          <w:lang w:val="ru-RU"/>
        </w:rPr>
        <w:t>и в</w:t>
      </w:r>
      <w:r w:rsidRPr="00446163">
        <w:rPr>
          <w:lang w:val="ru-RU"/>
        </w:rPr>
        <w:t xml:space="preserve"> </w:t>
      </w:r>
      <w:r>
        <w:rPr>
          <w:lang w:val="ru-RU"/>
        </w:rPr>
        <w:t xml:space="preserve">таблице назначения </w:t>
      </w:r>
      <w:r w:rsidRPr="00CF1B91">
        <w:rPr>
          <w:rStyle w:val="ParameterChar"/>
        </w:rPr>
        <w:t>@Table</w:t>
      </w:r>
      <w:r w:rsidRPr="00446163">
        <w:rPr>
          <w:lang w:val="ru-RU"/>
        </w:rPr>
        <w:t xml:space="preserve"> </w:t>
      </w:r>
      <w:r>
        <w:rPr>
          <w:lang w:val="ru-RU"/>
        </w:rPr>
        <w:t>–</w:t>
      </w:r>
      <w:r w:rsidRPr="00446163">
        <w:rPr>
          <w:lang w:val="ru-RU"/>
        </w:rPr>
        <w:t xml:space="preserve"> </w:t>
      </w:r>
      <w:r>
        <w:rPr>
          <w:lang w:val="ru-RU"/>
        </w:rPr>
        <w:t xml:space="preserve">см. схемы ниже. </w:t>
      </w:r>
    </w:p>
    <w:p w14:paraId="0781EE3A" w14:textId="5128790E" w:rsidR="00446163" w:rsidRDefault="00446163" w:rsidP="00803B64">
      <w:pPr>
        <w:rPr>
          <w:lang w:val="ru-RU"/>
        </w:rPr>
      </w:pPr>
      <w:r>
        <w:rPr>
          <w:lang w:val="ru-RU"/>
        </w:rPr>
        <w:t xml:space="preserve">Для каждого случая выбирается от 0 до 2 интервалов, которые импортируются </w:t>
      </w:r>
      <w:r w:rsidRPr="00CF1B91">
        <w:rPr>
          <w:rStyle w:val="ParameterChar"/>
        </w:rPr>
        <w:t>в @Table</w:t>
      </w:r>
      <w:r w:rsidRPr="00446163">
        <w:rPr>
          <w:lang w:val="ru-RU"/>
        </w:rPr>
        <w:t xml:space="preserve">  </w:t>
      </w:r>
      <w:r>
        <w:rPr>
          <w:lang w:val="ru-RU"/>
        </w:rPr>
        <w:t>за этот день.</w:t>
      </w:r>
    </w:p>
    <w:p w14:paraId="18B8DD4A" w14:textId="53605C76" w:rsidR="00446163" w:rsidRDefault="00446163" w:rsidP="00803B64">
      <w:pPr>
        <w:rPr>
          <w:i/>
          <w:iCs/>
          <w:lang w:val="ru-RU"/>
        </w:rPr>
      </w:pPr>
      <w:r>
        <w:rPr>
          <w:lang w:val="ru-RU"/>
        </w:rPr>
        <w:t xml:space="preserve">Т.к. в конвертируемой системе и в системе, куда импортируются данные могут иметь место несинхронности во времени, то можно задать расширение интервалов данных в </w:t>
      </w:r>
      <w:r w:rsidRPr="00446163">
        <w:rPr>
          <w:lang w:val="ru-RU"/>
        </w:rPr>
        <w:t>@</w:t>
      </w:r>
      <w:r>
        <w:t>Table</w:t>
      </w:r>
      <w:r w:rsidRPr="00446163">
        <w:rPr>
          <w:lang w:val="ru-RU"/>
        </w:rPr>
        <w:t xml:space="preserve"> </w:t>
      </w:r>
      <w:r>
        <w:rPr>
          <w:lang w:val="ru-RU"/>
        </w:rPr>
        <w:t xml:space="preserve">на </w:t>
      </w:r>
      <w:r>
        <w:t>n</w:t>
      </w:r>
      <w:r w:rsidRPr="00446163">
        <w:rPr>
          <w:lang w:val="ru-RU"/>
        </w:rPr>
        <w:t xml:space="preserve"> </w:t>
      </w:r>
      <w:r>
        <w:rPr>
          <w:lang w:val="ru-RU"/>
        </w:rPr>
        <w:t xml:space="preserve">секунд – это значение задается параметром </w:t>
      </w:r>
      <w:r w:rsidRPr="00CF1B91">
        <w:rPr>
          <w:rStyle w:val="ParameterChar"/>
        </w:rPr>
        <w:t>@</w:t>
      </w:r>
      <w:r w:rsidR="001F6BD9" w:rsidRPr="001F6BD9">
        <w:rPr>
          <w:rStyle w:val="ParameterChar"/>
        </w:rPr>
        <w:t>Uncertainty</w:t>
      </w:r>
      <w:r>
        <w:rPr>
          <w:i/>
          <w:iCs/>
          <w:lang w:val="ru-RU"/>
        </w:rPr>
        <w:t xml:space="preserve">. По умолчанию </w:t>
      </w:r>
      <w:r w:rsidRPr="00CF1B91">
        <w:rPr>
          <w:rStyle w:val="ParameterChar"/>
        </w:rPr>
        <w:t>@Uncertainty</w:t>
      </w:r>
      <w:r w:rsidRPr="001F6BD9">
        <w:rPr>
          <w:i/>
          <w:iCs/>
          <w:lang w:val="ru-RU"/>
        </w:rPr>
        <w:t xml:space="preserve"> = 0 </w:t>
      </w:r>
      <w:r>
        <w:rPr>
          <w:i/>
          <w:iCs/>
          <w:lang w:val="ru-RU"/>
        </w:rPr>
        <w:t>секун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28"/>
        <w:gridCol w:w="4451"/>
      </w:tblGrid>
      <w:tr w:rsidR="00446163" w:rsidRPr="00F86272" w14:paraId="498DBF91" w14:textId="77777777" w:rsidTr="00F86272">
        <w:trPr>
          <w:tblHeader/>
        </w:trPr>
        <w:tc>
          <w:tcPr>
            <w:tcW w:w="4839" w:type="dxa"/>
            <w:shd w:val="clear" w:color="auto" w:fill="D9D9D9" w:themeFill="background1" w:themeFillShade="D9"/>
            <w:vAlign w:val="center"/>
          </w:tcPr>
          <w:p w14:paraId="0104B3B9" w14:textId="08AF61C5" w:rsidR="00446163" w:rsidRPr="00F86272" w:rsidRDefault="00446163" w:rsidP="00F86272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F86272">
              <w:rPr>
                <w:b/>
                <w:bCs/>
                <w:i/>
                <w:iCs/>
                <w:lang w:val="ru-RU"/>
              </w:rPr>
              <w:t>Варианты пересечения интервалов</w:t>
            </w:r>
          </w:p>
        </w:tc>
        <w:tc>
          <w:tcPr>
            <w:tcW w:w="4840" w:type="dxa"/>
            <w:shd w:val="clear" w:color="auto" w:fill="D9D9D9" w:themeFill="background1" w:themeFillShade="D9"/>
            <w:vAlign w:val="center"/>
          </w:tcPr>
          <w:p w14:paraId="2C6F6BF7" w14:textId="2F7419D0" w:rsidR="00446163" w:rsidRPr="00F86272" w:rsidRDefault="00446163" w:rsidP="00F86272">
            <w:pPr>
              <w:jc w:val="center"/>
              <w:rPr>
                <w:b/>
                <w:bCs/>
                <w:i/>
                <w:iCs/>
                <w:lang w:val="ru-RU"/>
              </w:rPr>
            </w:pPr>
            <w:r w:rsidRPr="00F86272">
              <w:rPr>
                <w:b/>
                <w:bCs/>
                <w:i/>
                <w:iCs/>
                <w:lang w:val="ru-RU"/>
              </w:rPr>
              <w:t>Импортируемые временные промежутки</w:t>
            </w:r>
          </w:p>
        </w:tc>
      </w:tr>
      <w:tr w:rsidR="00446163" w:rsidRPr="00D30B5B" w14:paraId="0B2CDA65" w14:textId="77777777" w:rsidTr="00446163">
        <w:tc>
          <w:tcPr>
            <w:tcW w:w="4839" w:type="dxa"/>
          </w:tcPr>
          <w:p w14:paraId="214B8FBA" w14:textId="77777777" w:rsidR="00446163" w:rsidRDefault="00446163" w:rsidP="00803B64"/>
          <w:p w14:paraId="6C57C8D6" w14:textId="77777777" w:rsidR="00446163" w:rsidRDefault="00446163" w:rsidP="00803B64">
            <w:r>
              <w:object w:dxaOrig="5011" w:dyaOrig="1006" w14:anchorId="7F9582A9">
                <v:shape id="_x0000_i1026" type="#_x0000_t75" style="width:250.45pt;height:50.4pt" o:ole="">
                  <v:imagedata r:id="rId29" o:title=""/>
                </v:shape>
                <o:OLEObject Type="Embed" ProgID="Visio.Drawing.15" ShapeID="_x0000_i1026" DrawAspect="Content" ObjectID="_1790489499" r:id="rId30"/>
              </w:object>
            </w:r>
          </w:p>
          <w:p w14:paraId="27A8511F" w14:textId="77777777" w:rsidR="00F86272" w:rsidRDefault="00F86272" w:rsidP="00803B64">
            <w:pPr>
              <w:rPr>
                <w:lang w:val="ru-RU"/>
              </w:rPr>
            </w:pPr>
          </w:p>
          <w:p w14:paraId="0A6E7DE8" w14:textId="15ACF7BA" w:rsidR="00F86272" w:rsidRDefault="00F86272" w:rsidP="00803B64">
            <w:pPr>
              <w:rPr>
                <w:lang w:val="ru-RU"/>
              </w:rPr>
            </w:pPr>
          </w:p>
        </w:tc>
        <w:tc>
          <w:tcPr>
            <w:tcW w:w="4840" w:type="dxa"/>
          </w:tcPr>
          <w:p w14:paraId="0FFE011C" w14:textId="77777777" w:rsidR="00446163" w:rsidRDefault="00446163" w:rsidP="00803B64">
            <w:pPr>
              <w:rPr>
                <w:lang w:val="ru-RU"/>
              </w:rPr>
            </w:pPr>
          </w:p>
          <w:p w14:paraId="4F92BF1E" w14:textId="77777777" w:rsidR="00F86272" w:rsidRDefault="00F86272" w:rsidP="00803B64">
            <w:pPr>
              <w:rPr>
                <w:lang w:val="ru-RU"/>
              </w:rPr>
            </w:pPr>
          </w:p>
          <w:p w14:paraId="5FF719EC" w14:textId="77777777" w:rsidR="00F86272" w:rsidRDefault="00F86272" w:rsidP="00803B64">
            <w:pPr>
              <w:rPr>
                <w:lang w:val="ru-RU"/>
              </w:rPr>
            </w:pPr>
            <w:r>
              <w:rPr>
                <w:lang w:val="ru-RU"/>
              </w:rPr>
              <w:t xml:space="preserve">В </w:t>
            </w:r>
            <w:r w:rsidRPr="00CF1B91">
              <w:rPr>
                <w:rStyle w:val="ParameterChar"/>
              </w:rPr>
              <w:t>@Table</w:t>
            </w:r>
            <w:r w:rsidRPr="00F86272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уже есть данные за весь период в текущий день. </w:t>
            </w:r>
          </w:p>
          <w:p w14:paraId="4BE0D3DE" w14:textId="7EDBEBE3" w:rsidR="00F86272" w:rsidRPr="00F86272" w:rsidRDefault="00F86272" w:rsidP="00803B6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интервалов </w:t>
            </w:r>
            <w:r w:rsidR="00CF1B91">
              <w:rPr>
                <w:lang w:val="ru-RU"/>
              </w:rPr>
              <w:t>для импорта</w:t>
            </w:r>
            <w:r>
              <w:rPr>
                <w:lang w:val="ru-RU"/>
              </w:rPr>
              <w:t>, импорт данного дня пропускается</w:t>
            </w:r>
          </w:p>
        </w:tc>
      </w:tr>
      <w:tr w:rsidR="00446163" w:rsidRPr="00D30B5B" w14:paraId="763F809F" w14:textId="77777777" w:rsidTr="00446163">
        <w:tc>
          <w:tcPr>
            <w:tcW w:w="4839" w:type="dxa"/>
          </w:tcPr>
          <w:p w14:paraId="417F581C" w14:textId="650CDB17" w:rsidR="00F86272" w:rsidRPr="00F86272" w:rsidRDefault="00F86272" w:rsidP="00803B64">
            <w:pPr>
              <w:rPr>
                <w:lang w:val="ru-RU"/>
              </w:rPr>
            </w:pPr>
          </w:p>
          <w:p w14:paraId="393DDF51" w14:textId="77777777" w:rsidR="00F86272" w:rsidRPr="00F86272" w:rsidRDefault="00F86272" w:rsidP="00803B64">
            <w:pPr>
              <w:rPr>
                <w:lang w:val="ru-RU"/>
              </w:rPr>
            </w:pPr>
          </w:p>
          <w:p w14:paraId="12F4A201" w14:textId="77777777" w:rsidR="00446163" w:rsidRDefault="00446163" w:rsidP="00803B64">
            <w:r>
              <w:object w:dxaOrig="4741" w:dyaOrig="1231" w14:anchorId="6C5FC91A">
                <v:shape id="_x0000_i1027" type="#_x0000_t75" style="width:236.95pt;height:61.65pt" o:ole="">
                  <v:imagedata r:id="rId31" o:title=""/>
                </v:shape>
                <o:OLEObject Type="Embed" ProgID="Visio.Drawing.15" ShapeID="_x0000_i1027" DrawAspect="Content" ObjectID="_1790489500" r:id="rId32"/>
              </w:object>
            </w:r>
          </w:p>
          <w:p w14:paraId="3333CB59" w14:textId="77777777" w:rsidR="00F86272" w:rsidRDefault="00F86272" w:rsidP="00803B64"/>
          <w:p w14:paraId="4289279D" w14:textId="4DF7B6FC" w:rsidR="00F86272" w:rsidRDefault="00F86272" w:rsidP="00803B64">
            <w:pPr>
              <w:rPr>
                <w:lang w:val="ru-RU"/>
              </w:rPr>
            </w:pPr>
          </w:p>
        </w:tc>
        <w:tc>
          <w:tcPr>
            <w:tcW w:w="4840" w:type="dxa"/>
          </w:tcPr>
          <w:p w14:paraId="125172C9" w14:textId="77777777" w:rsidR="00446163" w:rsidRDefault="00446163" w:rsidP="00803B64">
            <w:pPr>
              <w:rPr>
                <w:lang w:val="ru-RU"/>
              </w:rPr>
            </w:pPr>
          </w:p>
          <w:p w14:paraId="22C18CB3" w14:textId="40DDF5CD" w:rsidR="00F86272" w:rsidRPr="00F86272" w:rsidRDefault="00F86272" w:rsidP="00803B64">
            <w:pPr>
              <w:rPr>
                <w:lang w:val="ru-RU"/>
              </w:rPr>
            </w:pPr>
            <w:r>
              <w:rPr>
                <w:lang w:val="ru-RU"/>
              </w:rPr>
              <w:t xml:space="preserve">Производится импорт с начала суток до времени, начиная с которого данные </w:t>
            </w:r>
            <w:r w:rsidR="00CF1B91">
              <w:rPr>
                <w:lang w:val="ru-RU"/>
              </w:rPr>
              <w:t>присутствуют</w:t>
            </w:r>
            <w:r>
              <w:rPr>
                <w:lang w:val="ru-RU"/>
              </w:rPr>
              <w:t xml:space="preserve"> в </w:t>
            </w:r>
            <w:r w:rsidRPr="00CF1B91">
              <w:rPr>
                <w:rStyle w:val="ParameterChar"/>
              </w:rPr>
              <w:t>@Table</w:t>
            </w:r>
          </w:p>
        </w:tc>
      </w:tr>
      <w:tr w:rsidR="00446163" w:rsidRPr="00D30B5B" w14:paraId="35EA5CB6" w14:textId="77777777" w:rsidTr="00446163">
        <w:tc>
          <w:tcPr>
            <w:tcW w:w="4839" w:type="dxa"/>
          </w:tcPr>
          <w:p w14:paraId="5AD3A5D0" w14:textId="77777777" w:rsidR="00F86272" w:rsidRPr="00F86272" w:rsidRDefault="00F86272" w:rsidP="00803B64">
            <w:pPr>
              <w:rPr>
                <w:lang w:val="ru-RU"/>
              </w:rPr>
            </w:pPr>
          </w:p>
          <w:p w14:paraId="2F6B185E" w14:textId="77777777" w:rsidR="00F86272" w:rsidRPr="00F86272" w:rsidRDefault="00F86272" w:rsidP="00803B64">
            <w:pPr>
              <w:rPr>
                <w:lang w:val="ru-RU"/>
              </w:rPr>
            </w:pPr>
          </w:p>
          <w:p w14:paraId="23D3CE28" w14:textId="77777777" w:rsidR="00446163" w:rsidRDefault="00446163" w:rsidP="00803B64">
            <w:r>
              <w:object w:dxaOrig="4516" w:dyaOrig="1321" w14:anchorId="2970924B">
                <v:shape id="_x0000_i1028" type="#_x0000_t75" style="width:225.7pt;height:66.05pt" o:ole="">
                  <v:imagedata r:id="rId33" o:title=""/>
                </v:shape>
                <o:OLEObject Type="Embed" ProgID="Visio.Drawing.15" ShapeID="_x0000_i1028" DrawAspect="Content" ObjectID="_1790489501" r:id="rId34"/>
              </w:object>
            </w:r>
          </w:p>
          <w:p w14:paraId="1487E1B6" w14:textId="3A92910F" w:rsidR="00F86272" w:rsidRDefault="00F86272" w:rsidP="00803B64">
            <w:pPr>
              <w:rPr>
                <w:lang w:val="ru-RU"/>
              </w:rPr>
            </w:pPr>
          </w:p>
        </w:tc>
        <w:tc>
          <w:tcPr>
            <w:tcW w:w="4840" w:type="dxa"/>
          </w:tcPr>
          <w:p w14:paraId="4EC31338" w14:textId="77777777" w:rsidR="00446163" w:rsidRDefault="00446163" w:rsidP="00803B64">
            <w:pPr>
              <w:rPr>
                <w:lang w:val="ru-RU"/>
              </w:rPr>
            </w:pPr>
          </w:p>
          <w:p w14:paraId="22657B51" w14:textId="77777777" w:rsidR="00F86272" w:rsidRDefault="00F86272" w:rsidP="00803B64">
            <w:pPr>
              <w:rPr>
                <w:lang w:val="ru-RU"/>
              </w:rPr>
            </w:pPr>
          </w:p>
          <w:p w14:paraId="3BEAB339" w14:textId="429EA90E" w:rsidR="00F86272" w:rsidRPr="00F86272" w:rsidRDefault="00F86272" w:rsidP="00803B64">
            <w:pPr>
              <w:rPr>
                <w:lang w:val="ru-RU"/>
              </w:rPr>
            </w:pPr>
            <w:r>
              <w:rPr>
                <w:lang w:val="ru-RU"/>
              </w:rPr>
              <w:t xml:space="preserve">Производится импорт данных со времени, начиная с которого в </w:t>
            </w:r>
            <w:r w:rsidRPr="00CF1B91">
              <w:rPr>
                <w:rStyle w:val="ParameterChar"/>
              </w:rPr>
              <w:t xml:space="preserve">@Table </w:t>
            </w:r>
            <w:r>
              <w:rPr>
                <w:lang w:val="ru-RU"/>
              </w:rPr>
              <w:t>гарантированно отсутствуют данные и до конца текущих суток</w:t>
            </w:r>
          </w:p>
        </w:tc>
      </w:tr>
      <w:tr w:rsidR="00446163" w:rsidRPr="00D30B5B" w14:paraId="02B5DFE7" w14:textId="77777777" w:rsidTr="00446163">
        <w:tc>
          <w:tcPr>
            <w:tcW w:w="4839" w:type="dxa"/>
          </w:tcPr>
          <w:p w14:paraId="6E974D7E" w14:textId="77777777" w:rsidR="00F86272" w:rsidRPr="00F86272" w:rsidRDefault="00F86272" w:rsidP="00803B64">
            <w:pPr>
              <w:rPr>
                <w:lang w:val="ru-RU"/>
              </w:rPr>
            </w:pPr>
          </w:p>
          <w:p w14:paraId="2B394CEF" w14:textId="77777777" w:rsidR="00F86272" w:rsidRPr="00F86272" w:rsidRDefault="00F86272" w:rsidP="00803B64">
            <w:pPr>
              <w:rPr>
                <w:lang w:val="ru-RU"/>
              </w:rPr>
            </w:pPr>
          </w:p>
          <w:p w14:paraId="22D8BF95" w14:textId="77777777" w:rsidR="00446163" w:rsidRDefault="00446163" w:rsidP="00803B64">
            <w:r>
              <w:object w:dxaOrig="4246" w:dyaOrig="1276" w14:anchorId="19556D45">
                <v:shape id="_x0000_i1029" type="#_x0000_t75" style="width:212.25pt;height:63.85pt" o:ole="">
                  <v:imagedata r:id="rId35" o:title=""/>
                </v:shape>
                <o:OLEObject Type="Embed" ProgID="Visio.Drawing.15" ShapeID="_x0000_i1029" DrawAspect="Content" ObjectID="_1790489502" r:id="rId36"/>
              </w:object>
            </w:r>
          </w:p>
          <w:p w14:paraId="2F24AD43" w14:textId="5049308F" w:rsidR="00F86272" w:rsidRDefault="00F86272" w:rsidP="00803B64">
            <w:pPr>
              <w:rPr>
                <w:lang w:val="ru-RU"/>
              </w:rPr>
            </w:pPr>
          </w:p>
        </w:tc>
        <w:tc>
          <w:tcPr>
            <w:tcW w:w="4840" w:type="dxa"/>
          </w:tcPr>
          <w:p w14:paraId="2DC2A937" w14:textId="77777777" w:rsidR="00446163" w:rsidRDefault="00446163" w:rsidP="00803B64">
            <w:pPr>
              <w:rPr>
                <w:lang w:val="ru-RU"/>
              </w:rPr>
            </w:pPr>
          </w:p>
          <w:p w14:paraId="2D17BCE1" w14:textId="313B7950" w:rsidR="00F86272" w:rsidRDefault="00F86272" w:rsidP="00803B64">
            <w:pPr>
              <w:rPr>
                <w:lang w:val="ru-RU"/>
              </w:rPr>
            </w:pPr>
            <w:r>
              <w:rPr>
                <w:lang w:val="ru-RU"/>
              </w:rPr>
              <w:t>Импортируется два интервала – комбинированный случай предыдущих двух</w:t>
            </w:r>
          </w:p>
        </w:tc>
      </w:tr>
      <w:tr w:rsidR="00F86272" w:rsidRPr="00D30B5B" w14:paraId="3A6235F1" w14:textId="77777777" w:rsidTr="00446163">
        <w:tc>
          <w:tcPr>
            <w:tcW w:w="4839" w:type="dxa"/>
          </w:tcPr>
          <w:p w14:paraId="205C1608" w14:textId="77777777" w:rsidR="00F86272" w:rsidRDefault="00F86272" w:rsidP="00803B64">
            <w:pPr>
              <w:rPr>
                <w:lang w:val="ru-RU"/>
              </w:rPr>
            </w:pPr>
          </w:p>
          <w:p w14:paraId="52C25CA1" w14:textId="037A6F58" w:rsidR="00F86272" w:rsidRDefault="00F86272" w:rsidP="00803B64">
            <w:pPr>
              <w:rPr>
                <w:lang w:val="ru-RU"/>
              </w:rPr>
            </w:pPr>
            <w:r>
              <w:object w:dxaOrig="4246" w:dyaOrig="1276" w14:anchorId="150BDF19">
                <v:shape id="_x0000_i1030" type="#_x0000_t75" style="width:212.25pt;height:63.85pt" o:ole="">
                  <v:imagedata r:id="rId37" o:title=""/>
                </v:shape>
                <o:OLEObject Type="Embed" ProgID="Visio.Drawing.15" ShapeID="_x0000_i1030" DrawAspect="Content" ObjectID="_1790489503" r:id="rId38"/>
              </w:object>
            </w:r>
          </w:p>
          <w:p w14:paraId="0D7C73B8" w14:textId="07C60534" w:rsidR="00F86272" w:rsidRPr="00F86272" w:rsidRDefault="00F86272" w:rsidP="00803B64">
            <w:pPr>
              <w:rPr>
                <w:lang w:val="ru-RU"/>
              </w:rPr>
            </w:pPr>
          </w:p>
        </w:tc>
        <w:tc>
          <w:tcPr>
            <w:tcW w:w="4840" w:type="dxa"/>
          </w:tcPr>
          <w:p w14:paraId="77D4FDD0" w14:textId="411A1D28" w:rsidR="00F86272" w:rsidRDefault="00F86272" w:rsidP="00803B64">
            <w:pPr>
              <w:rPr>
                <w:lang w:val="ru-RU"/>
              </w:rPr>
            </w:pPr>
          </w:p>
          <w:p w14:paraId="21DD6678" w14:textId="2C7A9EA3" w:rsidR="00F86272" w:rsidRPr="00F86272" w:rsidRDefault="00F86272" w:rsidP="00803B64">
            <w:pPr>
              <w:rPr>
                <w:lang w:val="ru-RU"/>
              </w:rPr>
            </w:pPr>
            <w:r>
              <w:rPr>
                <w:lang w:val="ru-RU"/>
              </w:rPr>
              <w:t xml:space="preserve">Данные в </w:t>
            </w:r>
            <w:r w:rsidRPr="00CF1B91">
              <w:rPr>
                <w:rStyle w:val="ParameterChar"/>
              </w:rPr>
              <w:t>@Table</w:t>
            </w:r>
            <w:r w:rsidRPr="00F86272">
              <w:rPr>
                <w:lang w:val="ru-RU"/>
              </w:rPr>
              <w:t xml:space="preserve"> </w:t>
            </w:r>
            <w:r>
              <w:rPr>
                <w:lang w:val="ru-RU"/>
              </w:rPr>
              <w:t>за данные сутки отсутствуют.</w:t>
            </w:r>
          </w:p>
          <w:p w14:paraId="7A701F00" w14:textId="1A883E91" w:rsidR="00F86272" w:rsidRDefault="00F86272" w:rsidP="00803B64">
            <w:pPr>
              <w:rPr>
                <w:lang w:val="ru-RU"/>
              </w:rPr>
            </w:pPr>
            <w:r>
              <w:rPr>
                <w:lang w:val="ru-RU"/>
              </w:rPr>
              <w:t>Импортируются данные за все сутки</w:t>
            </w:r>
          </w:p>
        </w:tc>
      </w:tr>
    </w:tbl>
    <w:p w14:paraId="29B0B535" w14:textId="3A1A1C6B" w:rsidR="00446163" w:rsidRDefault="00446163" w:rsidP="00803B64">
      <w:pPr>
        <w:rPr>
          <w:lang w:val="ru-RU"/>
        </w:rPr>
      </w:pPr>
    </w:p>
    <w:p w14:paraId="16C0FE74" w14:textId="66A1848F" w:rsidR="00F86272" w:rsidRDefault="00F86272" w:rsidP="00803B64">
      <w:pPr>
        <w:rPr>
          <w:lang w:val="ru-RU"/>
        </w:rPr>
      </w:pPr>
      <w:r>
        <w:rPr>
          <w:lang w:val="ru-RU"/>
        </w:rPr>
        <w:t xml:space="preserve">Процедура делает цикл по всем датам, начиная с наименьшей даты с данными из </w:t>
      </w:r>
      <w:r w:rsidRPr="00CF1B91">
        <w:rPr>
          <w:rStyle w:val="ParameterChar"/>
        </w:rPr>
        <w:t>@Source</w:t>
      </w:r>
      <w:r>
        <w:rPr>
          <w:lang w:val="ru-RU"/>
        </w:rPr>
        <w:t xml:space="preserve"> и кончая наибольшей датой данных в </w:t>
      </w:r>
      <w:r w:rsidRPr="00CF1B91">
        <w:rPr>
          <w:rStyle w:val="ParameterChar"/>
        </w:rPr>
        <w:t>@Source</w:t>
      </w:r>
      <w:r w:rsidRPr="00F86272">
        <w:rPr>
          <w:lang w:val="ru-RU"/>
        </w:rPr>
        <w:t>.</w:t>
      </w:r>
    </w:p>
    <w:p w14:paraId="5D675483" w14:textId="7A129C7D" w:rsidR="00F86272" w:rsidRDefault="00F86272" w:rsidP="00803B64">
      <w:pPr>
        <w:rPr>
          <w:lang w:val="ru-RU"/>
        </w:rPr>
      </w:pPr>
      <w:r>
        <w:rPr>
          <w:lang w:val="ru-RU"/>
        </w:rPr>
        <w:t xml:space="preserve">Определив интервалы импорта, процедура вызывает </w:t>
      </w:r>
      <w:r w:rsidR="001F6BD9">
        <w:rPr>
          <w:lang w:val="ru-RU"/>
        </w:rPr>
        <w:t>для, собственно,</w:t>
      </w:r>
      <w:r>
        <w:rPr>
          <w:lang w:val="ru-RU"/>
        </w:rPr>
        <w:t xml:space="preserve"> </w:t>
      </w:r>
      <w:r w:rsidR="001F6BD9">
        <w:rPr>
          <w:lang w:val="ru-RU"/>
        </w:rPr>
        <w:t>обработки данных</w:t>
      </w:r>
      <w:r>
        <w:rPr>
          <w:lang w:val="ru-RU"/>
        </w:rPr>
        <w:t xml:space="preserve"> одну из двух </w:t>
      </w:r>
      <w:r w:rsidR="001F6BD9">
        <w:rPr>
          <w:lang w:val="ru-RU"/>
        </w:rPr>
        <w:t>процедур</w:t>
      </w:r>
      <w:r>
        <w:rPr>
          <w:lang w:val="ru-RU"/>
        </w:rPr>
        <w:t xml:space="preserve"> импорта: </w:t>
      </w:r>
      <w:r w:rsidRPr="00CF1B91">
        <w:rPr>
          <w:rStyle w:val="ProcedureChar"/>
        </w:rPr>
        <w:t>XE</w:t>
      </w:r>
      <w:r w:rsidRPr="00CF1B91">
        <w:rPr>
          <w:rStyle w:val="ProcedureChar"/>
          <w:lang w:val="ru-RU"/>
        </w:rPr>
        <w:t>_</w:t>
      </w:r>
      <w:r w:rsidRPr="00CF1B91">
        <w:rPr>
          <w:rStyle w:val="ProcedureChar"/>
        </w:rPr>
        <w:t>Import</w:t>
      </w:r>
      <w:r w:rsidRPr="00CF1B91">
        <w:rPr>
          <w:rStyle w:val="ProcedureChar"/>
          <w:lang w:val="ru-RU"/>
        </w:rPr>
        <w:t>_</w:t>
      </w:r>
      <w:r w:rsidRPr="00CF1B91">
        <w:rPr>
          <w:rStyle w:val="ProcedureChar"/>
        </w:rPr>
        <w:t>XE</w:t>
      </w:r>
      <w:r w:rsidRPr="00CF1B91">
        <w:rPr>
          <w:rStyle w:val="ProcedureChar"/>
          <w:lang w:val="ru-RU"/>
        </w:rPr>
        <w:t>44</w:t>
      </w:r>
      <w:r w:rsidRPr="00F86272">
        <w:rPr>
          <w:lang w:val="ru-RU"/>
        </w:rPr>
        <w:t xml:space="preserve"> </w:t>
      </w:r>
      <w:r>
        <w:rPr>
          <w:lang w:val="ru-RU"/>
        </w:rPr>
        <w:t xml:space="preserve">для данных </w:t>
      </w:r>
      <w:r>
        <w:t>XE</w:t>
      </w:r>
      <w:r w:rsidRPr="00F86272">
        <w:rPr>
          <w:lang w:val="ru-RU"/>
        </w:rPr>
        <w:t xml:space="preserve"> </w:t>
      </w:r>
      <w:r>
        <w:rPr>
          <w:lang w:val="ru-RU"/>
        </w:rPr>
        <w:t xml:space="preserve">версии 4.4 или </w:t>
      </w:r>
      <w:r w:rsidRPr="00CF1B91">
        <w:rPr>
          <w:rStyle w:val="ProcedureChar"/>
        </w:rPr>
        <w:t>XE</w:t>
      </w:r>
      <w:r w:rsidRPr="00CF1B91">
        <w:rPr>
          <w:rStyle w:val="ProcedureChar"/>
          <w:lang w:val="ru-RU"/>
        </w:rPr>
        <w:t>_</w:t>
      </w:r>
      <w:r w:rsidRPr="00CF1B91">
        <w:rPr>
          <w:rStyle w:val="ProcedureChar"/>
        </w:rPr>
        <w:t>Import</w:t>
      </w:r>
      <w:r w:rsidRPr="00CF1B91">
        <w:rPr>
          <w:rStyle w:val="ProcedureChar"/>
          <w:lang w:val="ru-RU"/>
        </w:rPr>
        <w:t>_</w:t>
      </w:r>
      <w:r w:rsidRPr="00CF1B91">
        <w:rPr>
          <w:rStyle w:val="ProcedureChar"/>
        </w:rPr>
        <w:t>Profiler</w:t>
      </w:r>
      <w:r w:rsidRPr="00F86272">
        <w:rPr>
          <w:lang w:val="ru-RU"/>
        </w:rPr>
        <w:t xml:space="preserve"> </w:t>
      </w:r>
      <w:r>
        <w:rPr>
          <w:lang w:val="ru-RU"/>
        </w:rPr>
        <w:t>для импорта данных из таблицы профайлера</w:t>
      </w:r>
    </w:p>
    <w:p w14:paraId="23B87223" w14:textId="3423BC2C" w:rsidR="007440BF" w:rsidRDefault="00F86272" w:rsidP="007440BF">
      <w:pPr>
        <w:ind w:left="1134" w:hanging="1134"/>
        <w:rPr>
          <w:lang w:val="ru-RU"/>
        </w:rPr>
      </w:pPr>
      <w:r>
        <w:rPr>
          <w:b/>
          <w:bCs/>
          <w:u w:val="single"/>
          <w:lang w:val="ru-RU"/>
        </w:rPr>
        <w:t>Замечание</w:t>
      </w:r>
      <w:r>
        <w:rPr>
          <w:lang w:val="ru-RU"/>
        </w:rPr>
        <w:t xml:space="preserve">: для импорта данных из таблицы </w:t>
      </w:r>
      <w:r>
        <w:t>XE</w:t>
      </w:r>
      <w:r w:rsidRPr="00F86272">
        <w:rPr>
          <w:lang w:val="ru-RU"/>
        </w:rPr>
        <w:t xml:space="preserve"> </w:t>
      </w:r>
      <w:r>
        <w:rPr>
          <w:lang w:val="ru-RU"/>
        </w:rPr>
        <w:t>версии 4.4 необходимо, чтобы вместе с таблице</w:t>
      </w:r>
      <w:r w:rsidR="007440BF">
        <w:rPr>
          <w:lang w:val="ru-RU"/>
        </w:rPr>
        <w:t xml:space="preserve">й, указанной в </w:t>
      </w:r>
      <w:r w:rsidR="007440BF" w:rsidRPr="00CF1B91">
        <w:rPr>
          <w:rStyle w:val="ParameterChar"/>
        </w:rPr>
        <w:t>@Source</w:t>
      </w:r>
      <w:r w:rsidR="007440BF">
        <w:rPr>
          <w:lang w:val="ru-RU"/>
        </w:rPr>
        <w:t xml:space="preserve"> существовали таже и все справочники версии 4.4 (кроме </w:t>
      </w:r>
      <w:r w:rsidR="007440BF" w:rsidRPr="00CF1B91">
        <w:rPr>
          <w:rStyle w:val="TableChar"/>
        </w:rPr>
        <w:t>Dic</w:t>
      </w:r>
      <w:r w:rsidR="007440BF" w:rsidRPr="00CF1B91">
        <w:rPr>
          <w:rStyle w:val="TableChar"/>
          <w:lang w:val="ru-RU"/>
        </w:rPr>
        <w:t>_</w:t>
      </w:r>
      <w:r w:rsidR="007440BF" w:rsidRPr="00CF1B91">
        <w:rPr>
          <w:rStyle w:val="TableChar"/>
        </w:rPr>
        <w:t>Exec</w:t>
      </w:r>
      <w:r w:rsidR="007440BF" w:rsidRPr="007440BF">
        <w:rPr>
          <w:lang w:val="ru-RU"/>
        </w:rPr>
        <w:t xml:space="preserve"> </w:t>
      </w:r>
      <w:r w:rsidR="007440BF">
        <w:rPr>
          <w:lang w:val="ru-RU"/>
        </w:rPr>
        <w:t xml:space="preserve">и </w:t>
      </w:r>
      <w:r w:rsidR="007440BF" w:rsidRPr="00CF1B91">
        <w:rPr>
          <w:rStyle w:val="TableChar"/>
        </w:rPr>
        <w:t>Dic</w:t>
      </w:r>
      <w:r w:rsidR="007440BF" w:rsidRPr="00CF1B91">
        <w:rPr>
          <w:rStyle w:val="TableChar"/>
          <w:lang w:val="ru-RU"/>
        </w:rPr>
        <w:t>_</w:t>
      </w:r>
      <w:r w:rsidR="007440BF" w:rsidRPr="00CF1B91">
        <w:rPr>
          <w:rStyle w:val="TableChar"/>
        </w:rPr>
        <w:t>Table</w:t>
      </w:r>
      <w:r w:rsidR="007440BF" w:rsidRPr="007440BF">
        <w:rPr>
          <w:lang w:val="ru-RU"/>
        </w:rPr>
        <w:t>)</w:t>
      </w:r>
      <w:r w:rsidR="007440BF">
        <w:rPr>
          <w:lang w:val="ru-RU"/>
        </w:rPr>
        <w:t xml:space="preserve">, т.к. процедура восстанавливает значения всех полей и по ним заново обновляет поля в справочниках </w:t>
      </w:r>
      <w:r w:rsidR="007440BF">
        <w:t>XE</w:t>
      </w:r>
      <w:r w:rsidR="007440BF" w:rsidRPr="007440BF">
        <w:rPr>
          <w:lang w:val="ru-RU"/>
        </w:rPr>
        <w:t xml:space="preserve"> </w:t>
      </w:r>
      <w:r w:rsidR="007440BF">
        <w:rPr>
          <w:lang w:val="ru-RU"/>
        </w:rPr>
        <w:t>версии 5.0</w:t>
      </w:r>
      <w:r w:rsidR="007440BF">
        <w:rPr>
          <w:lang w:val="ru-RU"/>
        </w:rPr>
        <w:br/>
        <w:t xml:space="preserve">Если не соблюсти это требование, то часть или все ссылки на поля будут отсутствовать (значение </w:t>
      </w:r>
      <w:r w:rsidR="007440BF" w:rsidRPr="007440BF">
        <w:rPr>
          <w:lang w:val="ru-RU"/>
        </w:rPr>
        <w:t>0)</w:t>
      </w:r>
      <w:r w:rsidR="007440BF">
        <w:rPr>
          <w:lang w:val="ru-RU"/>
        </w:rPr>
        <w:t xml:space="preserve">, а при выполнении будут выдаваться ошибки о невозможности записи значений </w:t>
      </w:r>
      <w:r w:rsidR="00CF1B91">
        <w:t>NULL</w:t>
      </w:r>
      <w:r w:rsidR="007440BF" w:rsidRPr="007440BF">
        <w:rPr>
          <w:lang w:val="ru-RU"/>
        </w:rPr>
        <w:t xml:space="preserve"> </w:t>
      </w:r>
      <w:r w:rsidR="007440BF">
        <w:rPr>
          <w:lang w:val="ru-RU"/>
        </w:rPr>
        <w:t xml:space="preserve">в справочники на основании существующих </w:t>
      </w:r>
      <w:r w:rsidR="007440BF">
        <w:t>constraints</w:t>
      </w:r>
      <w:r w:rsidR="007440BF">
        <w:rPr>
          <w:lang w:val="ru-RU"/>
        </w:rPr>
        <w:t>.</w:t>
      </w:r>
    </w:p>
    <w:p w14:paraId="2020FBD2" w14:textId="77777777" w:rsidR="007440BF" w:rsidRPr="007440BF" w:rsidRDefault="007440BF" w:rsidP="007440BF">
      <w:pPr>
        <w:ind w:left="1134" w:hanging="1134"/>
        <w:rPr>
          <w:lang w:val="ru-RU"/>
        </w:rPr>
      </w:pPr>
    </w:p>
    <w:p w14:paraId="477C092A" w14:textId="3FAD948A" w:rsidR="00803B64" w:rsidRPr="00CD58E6" w:rsidRDefault="00803B64" w:rsidP="00803B64">
      <w:pPr>
        <w:pStyle w:val="Heading2"/>
      </w:pPr>
      <w:bookmarkStart w:id="35" w:name="_Toc179749479"/>
      <w:r>
        <w:rPr>
          <w:lang w:val="ru-RU"/>
        </w:rPr>
        <w:t>Хранимая</w:t>
      </w:r>
      <w:r w:rsidRPr="00CD58E6">
        <w:t xml:space="preserve"> </w:t>
      </w:r>
      <w:r>
        <w:rPr>
          <w:lang w:val="ru-RU"/>
        </w:rPr>
        <w:t>процедура</w:t>
      </w:r>
      <w:r w:rsidRPr="00CD58E6">
        <w:t xml:space="preserve"> </w:t>
      </w:r>
      <w:r>
        <w:t>BaReTa</w:t>
      </w:r>
      <w:r w:rsidR="00CD58E6" w:rsidRPr="00CD58E6">
        <w:t xml:space="preserve">  (</w:t>
      </w:r>
      <w:r w:rsidR="00CD58E6">
        <w:t>Backup</w:t>
      </w:r>
      <w:r w:rsidR="00CD58E6" w:rsidRPr="00CD58E6">
        <w:t xml:space="preserve"> </w:t>
      </w:r>
      <w:r w:rsidR="00CD58E6">
        <w:t>Restore Tables)</w:t>
      </w:r>
      <w:bookmarkEnd w:id="35"/>
    </w:p>
    <w:p w14:paraId="7C78690B" w14:textId="77777777" w:rsidR="00803B64" w:rsidRPr="00CD58E6" w:rsidRDefault="00803B64" w:rsidP="00803B64"/>
    <w:p w14:paraId="7C2734F0" w14:textId="2CFFD52D" w:rsidR="00803B64" w:rsidRDefault="00803B64" w:rsidP="00803B64">
      <w:pPr>
        <w:rPr>
          <w:lang w:val="ru-RU"/>
        </w:rPr>
      </w:pPr>
      <w:r w:rsidRPr="00B752FD">
        <w:rPr>
          <w:b/>
          <w:bCs/>
          <w:lang w:val="ru-RU"/>
        </w:rPr>
        <w:t>Назначение</w:t>
      </w:r>
      <w:r>
        <w:rPr>
          <w:lang w:val="ru-RU"/>
        </w:rPr>
        <w:t xml:space="preserve">: </w:t>
      </w:r>
      <w:r w:rsidR="00CF1B91">
        <w:rPr>
          <w:lang w:val="ru-RU"/>
        </w:rPr>
        <w:t>Копирование набора таблиц (временное сохранение)</w:t>
      </w:r>
    </w:p>
    <w:p w14:paraId="270C5AAB" w14:textId="3B81CA52" w:rsidR="00CF1B91" w:rsidRPr="00D30B5B" w:rsidRDefault="00CF1B91" w:rsidP="00803B64">
      <w:pPr>
        <w:rPr>
          <w:lang w:val="ru-RU"/>
        </w:rPr>
      </w:pPr>
      <w:r>
        <w:rPr>
          <w:lang w:val="ru-RU"/>
        </w:rPr>
        <w:t xml:space="preserve">Позволяет делать резервные копии таблиц, их восстанавливать, либо очищать резервные копии. Действие определяется значением параметра </w:t>
      </w:r>
      <w:r w:rsidRPr="001F6BD9">
        <w:rPr>
          <w:rStyle w:val="ParameterChar"/>
        </w:rPr>
        <w:t>@Action</w:t>
      </w:r>
    </w:p>
    <w:p w14:paraId="7D3B6FF8" w14:textId="213B35B1" w:rsidR="00CF1B91" w:rsidRPr="00D30B5B" w:rsidRDefault="00CF1B91" w:rsidP="00803B64">
      <w:pPr>
        <w:rPr>
          <w:lang w:val="ru-RU"/>
        </w:rPr>
      </w:pPr>
      <w:r>
        <w:rPr>
          <w:lang w:val="ru-RU"/>
        </w:rPr>
        <w:t xml:space="preserve">Перечень исходных таблиц указывается через пробел или группу пробелов в параметре </w:t>
      </w:r>
      <w:r w:rsidRPr="001F6BD9">
        <w:rPr>
          <w:rStyle w:val="ParameterChar"/>
        </w:rPr>
        <w:t>@Table</w:t>
      </w:r>
    </w:p>
    <w:p w14:paraId="77878D6E" w14:textId="0780BEA4" w:rsidR="00CF1B91" w:rsidRDefault="00CF1B91" w:rsidP="00803B64">
      <w:pPr>
        <w:rPr>
          <w:lang w:val="ru-RU"/>
        </w:rPr>
      </w:pPr>
      <w:r>
        <w:rPr>
          <w:lang w:val="ru-RU"/>
        </w:rPr>
        <w:t xml:space="preserve">Таблицы копии создаются в соответствии с параметром </w:t>
      </w:r>
      <w:r w:rsidRPr="001F6BD9">
        <w:rPr>
          <w:rStyle w:val="ParameterChar"/>
        </w:rPr>
        <w:t>@Prefix</w:t>
      </w:r>
      <w:r w:rsidRPr="00CF1B91">
        <w:rPr>
          <w:lang w:val="ru-RU"/>
        </w:rPr>
        <w:t>.</w:t>
      </w:r>
    </w:p>
    <w:p w14:paraId="711E3D04" w14:textId="3A5D49B6" w:rsidR="00CF1B91" w:rsidRDefault="00CF1B91" w:rsidP="00803B64">
      <w:pPr>
        <w:rPr>
          <w:lang w:val="ru-RU"/>
        </w:rPr>
      </w:pPr>
      <w:r>
        <w:rPr>
          <w:lang w:val="ru-RU"/>
        </w:rPr>
        <w:t xml:space="preserve">В простейшем случае </w:t>
      </w:r>
      <w:r w:rsidRPr="00CF1B91">
        <w:rPr>
          <w:lang w:val="ru-RU"/>
        </w:rPr>
        <w:t>@</w:t>
      </w:r>
      <w:r>
        <w:t>Prefix</w:t>
      </w:r>
      <w:r w:rsidRPr="00CF1B91">
        <w:rPr>
          <w:lang w:val="ru-RU"/>
        </w:rPr>
        <w:t xml:space="preserve"> </w:t>
      </w:r>
      <w:r>
        <w:rPr>
          <w:lang w:val="ru-RU"/>
        </w:rPr>
        <w:t>задает префикс, который добавляется к имени таблицы для копий.</w:t>
      </w:r>
    </w:p>
    <w:p w14:paraId="27E19F90" w14:textId="260A7A37" w:rsidR="00CF1B91" w:rsidRDefault="00CF1B91" w:rsidP="00803B64">
      <w:pPr>
        <w:rPr>
          <w:lang w:val="ru-RU"/>
        </w:rPr>
      </w:pPr>
      <w:r>
        <w:rPr>
          <w:lang w:val="ru-RU"/>
        </w:rPr>
        <w:t xml:space="preserve">Если префикс указан в виде квалифицированного имени, то копии создаются в базе и схеме, указанные в </w:t>
      </w:r>
      <w:r w:rsidRPr="001F6BD9">
        <w:rPr>
          <w:rStyle w:val="ParameterChar"/>
        </w:rPr>
        <w:t>@Prefix</w:t>
      </w:r>
      <w:r>
        <w:rPr>
          <w:lang w:val="ru-RU"/>
        </w:rPr>
        <w:t xml:space="preserve">, имя </w:t>
      </w:r>
      <w:r w:rsidR="001F6BD9">
        <w:rPr>
          <w:lang w:val="ru-RU"/>
        </w:rPr>
        <w:t>по-прежнему</w:t>
      </w:r>
      <w:r>
        <w:rPr>
          <w:lang w:val="ru-RU"/>
        </w:rPr>
        <w:t xml:space="preserve"> содержит префикс.</w:t>
      </w:r>
    </w:p>
    <w:p w14:paraId="6321509D" w14:textId="77777777" w:rsidR="0091437A" w:rsidRDefault="00CF1B91" w:rsidP="00803B64">
      <w:pPr>
        <w:rPr>
          <w:lang w:val="ru-RU"/>
        </w:rPr>
      </w:pPr>
      <w:r>
        <w:rPr>
          <w:lang w:val="ru-RU"/>
        </w:rPr>
        <w:t>Например,</w:t>
      </w:r>
      <w:r w:rsidR="0091437A" w:rsidRPr="0091437A">
        <w:rPr>
          <w:lang w:val="ru-RU"/>
        </w:rPr>
        <w:t xml:space="preserve"> </w:t>
      </w:r>
      <w:r w:rsidR="0091437A">
        <w:rPr>
          <w:lang w:val="ru-RU"/>
        </w:rPr>
        <w:t>команда</w:t>
      </w:r>
    </w:p>
    <w:p w14:paraId="3931171B" w14:textId="3E7D2C82" w:rsidR="0091437A" w:rsidRPr="00D30B5B" w:rsidRDefault="00CF1B91" w:rsidP="0091437A">
      <w:pPr>
        <w:shd w:val="clear" w:color="auto" w:fill="D9E2F3" w:themeFill="accent1" w:themeFillTint="33"/>
        <w:rPr>
          <w:lang w:val="ru-RU"/>
        </w:rPr>
      </w:pPr>
      <w:r w:rsidRPr="00D30B5B">
        <w:rPr>
          <w:lang w:val="ru-RU"/>
        </w:rPr>
        <w:t xml:space="preserve"> </w:t>
      </w:r>
      <w:r w:rsidR="0091437A">
        <w:t>Prefix</w:t>
      </w:r>
      <w:r w:rsidR="0091437A" w:rsidRPr="00D30B5B">
        <w:rPr>
          <w:lang w:val="ru-RU"/>
        </w:rPr>
        <w:t xml:space="preserve"> @</w:t>
      </w:r>
      <w:r w:rsidR="0091437A">
        <w:t>Table</w:t>
      </w:r>
      <w:r w:rsidR="0091437A" w:rsidRPr="00D30B5B">
        <w:rPr>
          <w:lang w:val="ru-RU"/>
        </w:rPr>
        <w:t>=’</w:t>
      </w:r>
      <w:r w:rsidR="0091437A">
        <w:t>a</w:t>
      </w:r>
      <w:r w:rsidR="0091437A" w:rsidRPr="00D30B5B">
        <w:rPr>
          <w:lang w:val="ru-RU"/>
        </w:rPr>
        <w:t xml:space="preserve"> </w:t>
      </w:r>
      <w:r w:rsidR="0091437A">
        <w:t>b</w:t>
      </w:r>
      <w:r w:rsidR="0091437A" w:rsidRPr="00D30B5B">
        <w:rPr>
          <w:lang w:val="ru-RU"/>
        </w:rPr>
        <w:t xml:space="preserve"> </w:t>
      </w:r>
      <w:r w:rsidR="0091437A">
        <w:t>c</w:t>
      </w:r>
      <w:r w:rsidR="0091437A" w:rsidRPr="00D30B5B">
        <w:rPr>
          <w:lang w:val="ru-RU"/>
        </w:rPr>
        <w:t>’, @</w:t>
      </w:r>
      <w:r w:rsidR="0091437A">
        <w:t>Action</w:t>
      </w:r>
      <w:r w:rsidR="0091437A" w:rsidRPr="00D30B5B">
        <w:rPr>
          <w:lang w:val="ru-RU"/>
        </w:rPr>
        <w:t>=’</w:t>
      </w:r>
      <w:r w:rsidR="0091437A">
        <w:t>Backup</w:t>
      </w:r>
      <w:r w:rsidR="0091437A" w:rsidRPr="00D30B5B">
        <w:rPr>
          <w:lang w:val="ru-RU"/>
        </w:rPr>
        <w:t>’, @</w:t>
      </w:r>
      <w:r w:rsidR="0091437A">
        <w:t>Prefix</w:t>
      </w:r>
      <w:r w:rsidR="0091437A" w:rsidRPr="00D30B5B">
        <w:rPr>
          <w:lang w:val="ru-RU"/>
        </w:rPr>
        <w:t>=’</w:t>
      </w:r>
      <w:r w:rsidR="0091437A">
        <w:t>Copy</w:t>
      </w:r>
      <w:r w:rsidR="0091437A" w:rsidRPr="00D30B5B">
        <w:rPr>
          <w:lang w:val="ru-RU"/>
        </w:rPr>
        <w:t>_’</w:t>
      </w:r>
    </w:p>
    <w:p w14:paraId="18972683" w14:textId="008CEB72" w:rsidR="00CF1B91" w:rsidRDefault="0091437A" w:rsidP="00803B64">
      <w:pPr>
        <w:rPr>
          <w:lang w:val="ru-RU"/>
        </w:rPr>
      </w:pPr>
      <w:r w:rsidRPr="00D30B5B">
        <w:rPr>
          <w:lang w:val="ru-RU"/>
        </w:rPr>
        <w:t xml:space="preserve"> </w:t>
      </w:r>
      <w:r>
        <w:rPr>
          <w:lang w:val="ru-RU"/>
        </w:rPr>
        <w:t>выполнит следующее копирование:</w:t>
      </w:r>
    </w:p>
    <w:p w14:paraId="6745E1D9" w14:textId="2749EEC2" w:rsidR="0091437A" w:rsidRPr="0091437A" w:rsidRDefault="0091437A" w:rsidP="001F6BD9">
      <w:pPr>
        <w:shd w:val="clear" w:color="auto" w:fill="D9E2F3" w:themeFill="accent1" w:themeFillTint="33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a  →  Copy_a </m:t>
          </m:r>
        </m:oMath>
      </m:oMathPara>
    </w:p>
    <w:p w14:paraId="5A59441E" w14:textId="4A56312D" w:rsidR="0091437A" w:rsidRPr="0091437A" w:rsidRDefault="0091437A" w:rsidP="001F6BD9">
      <w:pPr>
        <w:shd w:val="clear" w:color="auto" w:fill="D9E2F3" w:themeFill="accent1" w:themeFillTint="33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b  →  Copy_b</m:t>
          </m:r>
        </m:oMath>
      </m:oMathPara>
    </w:p>
    <w:p w14:paraId="67A974FF" w14:textId="60868FE6" w:rsidR="0091437A" w:rsidRPr="0091437A" w:rsidRDefault="0091437A" w:rsidP="001F6BD9">
      <w:pPr>
        <w:shd w:val="clear" w:color="auto" w:fill="D9E2F3" w:themeFill="accent1" w:themeFillTint="33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  →   Copy_c</m:t>
          </m:r>
        </m:oMath>
      </m:oMathPara>
    </w:p>
    <w:p w14:paraId="254B65BD" w14:textId="1C6A82BC" w:rsidR="0091437A" w:rsidRDefault="0091437A" w:rsidP="00803B64">
      <w:pPr>
        <w:rPr>
          <w:rFonts w:eastAsiaTheme="minorEastAsia"/>
          <w:lang w:val="ru-RU"/>
        </w:rPr>
      </w:pPr>
      <w:r>
        <w:rPr>
          <w:rFonts w:eastAsiaTheme="minorEastAsia"/>
        </w:rPr>
        <w:t xml:space="preserve">A </w:t>
      </w:r>
      <w:r>
        <w:rPr>
          <w:rFonts w:eastAsiaTheme="minorEastAsia"/>
          <w:lang w:val="ru-RU"/>
        </w:rPr>
        <w:t xml:space="preserve">команда </w:t>
      </w:r>
    </w:p>
    <w:p w14:paraId="7A612AF8" w14:textId="53F735ED" w:rsidR="0091437A" w:rsidRPr="0091437A" w:rsidRDefault="0091437A" w:rsidP="0091437A">
      <w:pPr>
        <w:shd w:val="clear" w:color="auto" w:fill="D9E2F3" w:themeFill="accent1" w:themeFillTint="33"/>
      </w:pPr>
      <w:r>
        <w:t>Prefix</w:t>
      </w:r>
      <w:r w:rsidRPr="0091437A">
        <w:t xml:space="preserve"> @</w:t>
      </w:r>
      <w:r>
        <w:t>Table</w:t>
      </w:r>
      <w:r w:rsidRPr="0091437A">
        <w:t>=’</w:t>
      </w:r>
      <w:r>
        <w:t>abc</w:t>
      </w:r>
      <w:r w:rsidRPr="0091437A">
        <w:t>’, @</w:t>
      </w:r>
      <w:r>
        <w:t>Action</w:t>
      </w:r>
      <w:r w:rsidRPr="0091437A">
        <w:t>=’</w:t>
      </w:r>
      <w:r>
        <w:t>Backup</w:t>
      </w:r>
      <w:r w:rsidRPr="0091437A">
        <w:t>’, @</w:t>
      </w:r>
      <w:r>
        <w:t>Prefix</w:t>
      </w:r>
      <w:r w:rsidRPr="0091437A">
        <w:t>=’</w:t>
      </w:r>
      <w:r>
        <w:t>[INT_DEM].[dbo].[Copy</w:t>
      </w:r>
      <w:r w:rsidRPr="0091437A">
        <w:t>_</w:t>
      </w:r>
      <w:r>
        <w:t>]</w:t>
      </w:r>
      <w:r w:rsidRPr="0091437A">
        <w:t>’</w:t>
      </w:r>
    </w:p>
    <w:p w14:paraId="3D261E32" w14:textId="34C6F52B" w:rsidR="0091437A" w:rsidRDefault="0091437A" w:rsidP="00803B64">
      <w:p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Выполнит копирование</w:t>
      </w:r>
    </w:p>
    <w:p w14:paraId="4FB84770" w14:textId="3426BB3D" w:rsidR="0091437A" w:rsidRPr="001F6BD9" w:rsidRDefault="0091437A" w:rsidP="001F6BD9">
      <w:pPr>
        <w:shd w:val="clear" w:color="auto" w:fill="D9E2F3" w:themeFill="accent1" w:themeFillTint="33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 xml:space="preserve">abc  →   [INT_DEM].[dbo].[Copy_abc] </m:t>
          </m:r>
        </m:oMath>
      </m:oMathPara>
    </w:p>
    <w:p w14:paraId="4CE9DBEA" w14:textId="77777777" w:rsidR="001F6BD9" w:rsidRPr="0091437A" w:rsidRDefault="001F6BD9" w:rsidP="001F6BD9"/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152"/>
        <w:gridCol w:w="3541"/>
        <w:gridCol w:w="5083"/>
      </w:tblGrid>
      <w:tr w:rsidR="00803B64" w:rsidRPr="00980229" w14:paraId="63E70520" w14:textId="77777777" w:rsidTr="00F5474B">
        <w:trPr>
          <w:tblHeader/>
        </w:trPr>
        <w:tc>
          <w:tcPr>
            <w:tcW w:w="1152" w:type="dxa"/>
            <w:shd w:val="clear" w:color="auto" w:fill="BFBFBF" w:themeFill="background1" w:themeFillShade="BF"/>
          </w:tcPr>
          <w:p w14:paraId="0726E176" w14:textId="5B4E2E6D" w:rsidR="00803B64" w:rsidRPr="00980229" w:rsidRDefault="00803B64" w:rsidP="00F5474B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3541" w:type="dxa"/>
            <w:shd w:val="clear" w:color="auto" w:fill="BFBFBF" w:themeFill="background1" w:themeFillShade="BF"/>
          </w:tcPr>
          <w:p w14:paraId="79A43285" w14:textId="77777777" w:rsidR="00803B64" w:rsidRPr="00980229" w:rsidRDefault="00803B64" w:rsidP="00F5474B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исание</w:t>
            </w:r>
          </w:p>
        </w:tc>
        <w:tc>
          <w:tcPr>
            <w:tcW w:w="5083" w:type="dxa"/>
            <w:shd w:val="clear" w:color="auto" w:fill="BFBFBF" w:themeFill="background1" w:themeFillShade="BF"/>
          </w:tcPr>
          <w:p w14:paraId="2B332389" w14:textId="77777777" w:rsidR="00803B64" w:rsidRPr="00980229" w:rsidRDefault="00803B64" w:rsidP="00F5474B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Замечание</w:t>
            </w:r>
          </w:p>
        </w:tc>
      </w:tr>
      <w:tr w:rsidR="00803B64" w:rsidRPr="00D30B5B" w14:paraId="07A2EDA6" w14:textId="77777777" w:rsidTr="00F5474B">
        <w:tc>
          <w:tcPr>
            <w:tcW w:w="1152" w:type="dxa"/>
          </w:tcPr>
          <w:p w14:paraId="30BC8BF8" w14:textId="5855AF47" w:rsidR="00803B64" w:rsidRPr="0091437A" w:rsidRDefault="0091437A" w:rsidP="00F5474B">
            <w:pPr>
              <w:rPr>
                <w:i/>
                <w:iCs/>
              </w:rPr>
            </w:pPr>
            <w:r w:rsidRPr="0091437A">
              <w:rPr>
                <w:i/>
                <w:iCs/>
              </w:rPr>
              <w:t>@Action</w:t>
            </w:r>
          </w:p>
        </w:tc>
        <w:tc>
          <w:tcPr>
            <w:tcW w:w="3541" w:type="dxa"/>
          </w:tcPr>
          <w:p w14:paraId="39B0E047" w14:textId="77777777" w:rsidR="00803B64" w:rsidRDefault="0091437A" w:rsidP="00F5474B">
            <w:pPr>
              <w:rPr>
                <w:lang w:val="ru-RU"/>
              </w:rPr>
            </w:pPr>
            <w:r>
              <w:rPr>
                <w:lang w:val="ru-RU"/>
              </w:rPr>
              <w:t>Одно из действий:</w:t>
            </w:r>
          </w:p>
          <w:p w14:paraId="7EFE02EA" w14:textId="77777777" w:rsidR="0091437A" w:rsidRDefault="0091437A" w:rsidP="0091437A">
            <w:pPr>
              <w:pStyle w:val="Parameter"/>
              <w:numPr>
                <w:ilvl w:val="0"/>
                <w:numId w:val="38"/>
              </w:numPr>
            </w:pPr>
            <w:r>
              <w:t>Backup</w:t>
            </w:r>
          </w:p>
          <w:p w14:paraId="530B1732" w14:textId="77777777" w:rsidR="0091437A" w:rsidRDefault="0091437A" w:rsidP="0091437A">
            <w:pPr>
              <w:pStyle w:val="Parameter"/>
              <w:numPr>
                <w:ilvl w:val="0"/>
                <w:numId w:val="38"/>
              </w:numPr>
            </w:pPr>
            <w:r>
              <w:t>Restore</w:t>
            </w:r>
          </w:p>
          <w:p w14:paraId="5E8C59C0" w14:textId="2144FBCE" w:rsidR="0091437A" w:rsidRPr="0091437A" w:rsidRDefault="0091437A" w:rsidP="0091437A">
            <w:pPr>
              <w:pStyle w:val="Parameter"/>
              <w:numPr>
                <w:ilvl w:val="0"/>
                <w:numId w:val="38"/>
              </w:numPr>
              <w:rPr>
                <w:lang w:val="en-US"/>
              </w:rPr>
            </w:pPr>
            <w:r>
              <w:t>Clear</w:t>
            </w:r>
          </w:p>
        </w:tc>
        <w:tc>
          <w:tcPr>
            <w:tcW w:w="5083" w:type="dxa"/>
          </w:tcPr>
          <w:p w14:paraId="373D7C99" w14:textId="77777777" w:rsidR="00803B64" w:rsidRPr="00D30B5B" w:rsidRDefault="0091437A" w:rsidP="00F5474B">
            <w:pPr>
              <w:rPr>
                <w:lang w:val="ru-RU"/>
              </w:rPr>
            </w:pPr>
            <w:r w:rsidRPr="0091437A">
              <w:rPr>
                <w:b/>
                <w:bCs/>
              </w:rPr>
              <w:t>Backup</w:t>
            </w:r>
            <w:r w:rsidRPr="0091437A">
              <w:rPr>
                <w:lang w:val="ru-RU"/>
              </w:rPr>
              <w:t xml:space="preserve"> – </w:t>
            </w:r>
            <w:r>
              <w:rPr>
                <w:lang w:val="ru-RU"/>
              </w:rPr>
              <w:t xml:space="preserve">копирование таблиц из списка </w:t>
            </w:r>
            <w:r w:rsidRPr="001F6BD9">
              <w:rPr>
                <w:rStyle w:val="ParameterChar"/>
              </w:rPr>
              <w:t>@Table</w:t>
            </w:r>
            <w:r w:rsidRPr="0091437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в место и имя, определенное </w:t>
            </w:r>
            <w:r w:rsidRPr="001F6BD9">
              <w:rPr>
                <w:rStyle w:val="ParameterChar"/>
              </w:rPr>
              <w:t>@Prefix</w:t>
            </w:r>
          </w:p>
          <w:p w14:paraId="10D7E7DB" w14:textId="3763E7D5" w:rsidR="0091437A" w:rsidRPr="0091437A" w:rsidRDefault="0091437A" w:rsidP="00F5474B">
            <w:pPr>
              <w:rPr>
                <w:lang w:val="ru-RU"/>
              </w:rPr>
            </w:pPr>
            <w:r w:rsidRPr="0091437A">
              <w:rPr>
                <w:b/>
                <w:bCs/>
              </w:rPr>
              <w:t>Restore</w:t>
            </w:r>
            <w:r w:rsidRPr="0091437A">
              <w:rPr>
                <w:lang w:val="ru-RU"/>
              </w:rPr>
              <w:t xml:space="preserve"> – </w:t>
            </w:r>
            <w:r>
              <w:rPr>
                <w:lang w:val="ru-RU"/>
              </w:rPr>
              <w:t xml:space="preserve">восстановление в таблицы списка </w:t>
            </w:r>
            <w:r w:rsidRPr="0091437A">
              <w:rPr>
                <w:lang w:val="ru-RU"/>
              </w:rPr>
              <w:t>@</w:t>
            </w:r>
            <w:r>
              <w:t>Table</w:t>
            </w:r>
            <w:r w:rsidRPr="0091437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з копии, определенной </w:t>
            </w:r>
            <w:r w:rsidRPr="001F6BD9">
              <w:rPr>
                <w:rStyle w:val="ParameterChar"/>
              </w:rPr>
              <w:t>@Prefix</w:t>
            </w:r>
          </w:p>
          <w:p w14:paraId="4F944EE1" w14:textId="629FA252" w:rsidR="0091437A" w:rsidRPr="0091437A" w:rsidRDefault="0091437A" w:rsidP="00F5474B">
            <w:pPr>
              <w:rPr>
                <w:lang w:val="ru-RU"/>
              </w:rPr>
            </w:pPr>
            <w:r w:rsidRPr="0091437A">
              <w:rPr>
                <w:b/>
                <w:bCs/>
              </w:rPr>
              <w:t>Clear</w:t>
            </w:r>
            <w:r w:rsidRPr="0091437A">
              <w:rPr>
                <w:lang w:val="ru-RU"/>
              </w:rPr>
              <w:t xml:space="preserve"> – </w:t>
            </w:r>
            <w:r>
              <w:rPr>
                <w:lang w:val="ru-RU"/>
              </w:rPr>
              <w:t xml:space="preserve">удаление таблиц копии, заданной </w:t>
            </w:r>
            <w:r w:rsidRPr="001F6BD9">
              <w:rPr>
                <w:rStyle w:val="ParameterChar"/>
              </w:rPr>
              <w:t>@Prefix</w:t>
            </w:r>
          </w:p>
        </w:tc>
      </w:tr>
      <w:tr w:rsidR="0091437A" w:rsidRPr="00D30B5B" w14:paraId="3E1181CF" w14:textId="77777777" w:rsidTr="00F5474B">
        <w:tc>
          <w:tcPr>
            <w:tcW w:w="1152" w:type="dxa"/>
          </w:tcPr>
          <w:p w14:paraId="4C734673" w14:textId="2C033A55" w:rsidR="0091437A" w:rsidRPr="0091437A" w:rsidRDefault="0091437A" w:rsidP="00F5474B">
            <w:pPr>
              <w:rPr>
                <w:i/>
                <w:iCs/>
              </w:rPr>
            </w:pPr>
            <w:r>
              <w:rPr>
                <w:i/>
                <w:iCs/>
              </w:rPr>
              <w:t>@Prefix</w:t>
            </w:r>
          </w:p>
        </w:tc>
        <w:tc>
          <w:tcPr>
            <w:tcW w:w="3541" w:type="dxa"/>
          </w:tcPr>
          <w:p w14:paraId="7D6292D3" w14:textId="5ACD1C03" w:rsidR="0091437A" w:rsidRPr="0091437A" w:rsidRDefault="0091437A" w:rsidP="00F5474B">
            <w:pPr>
              <w:rPr>
                <w:lang w:val="ru-RU"/>
              </w:rPr>
            </w:pPr>
            <w:r>
              <w:rPr>
                <w:lang w:val="ru-RU"/>
              </w:rPr>
              <w:t>Задает префикс для таблиц резервного копирования – см. выше</w:t>
            </w:r>
          </w:p>
        </w:tc>
        <w:tc>
          <w:tcPr>
            <w:tcW w:w="5083" w:type="dxa"/>
          </w:tcPr>
          <w:p w14:paraId="49A79BD1" w14:textId="77777777" w:rsidR="0091437A" w:rsidRDefault="0091437A" w:rsidP="00F5474B">
            <w:pPr>
              <w:rPr>
                <w:lang w:val="ru-RU"/>
              </w:rPr>
            </w:pPr>
          </w:p>
        </w:tc>
      </w:tr>
      <w:tr w:rsidR="0091437A" w:rsidRPr="005E683C" w14:paraId="46382506" w14:textId="77777777" w:rsidTr="00F5474B">
        <w:tc>
          <w:tcPr>
            <w:tcW w:w="1152" w:type="dxa"/>
          </w:tcPr>
          <w:p w14:paraId="40B610DF" w14:textId="635653D4" w:rsidR="0091437A" w:rsidRDefault="0091437A" w:rsidP="00F5474B">
            <w:pPr>
              <w:rPr>
                <w:i/>
                <w:iCs/>
              </w:rPr>
            </w:pPr>
            <w:r>
              <w:rPr>
                <w:i/>
                <w:iCs/>
              </w:rPr>
              <w:t>@Table</w:t>
            </w:r>
          </w:p>
        </w:tc>
        <w:tc>
          <w:tcPr>
            <w:tcW w:w="3541" w:type="dxa"/>
          </w:tcPr>
          <w:p w14:paraId="23B2142E" w14:textId="1622D9F9" w:rsidR="0091437A" w:rsidRPr="0091437A" w:rsidRDefault="0091437A" w:rsidP="00F5474B">
            <w:pPr>
              <w:rPr>
                <w:lang w:val="ru-RU"/>
              </w:rPr>
            </w:pPr>
            <w:r>
              <w:rPr>
                <w:lang w:val="ru-RU"/>
              </w:rPr>
              <w:t>Список исходных таблиц</w:t>
            </w:r>
          </w:p>
        </w:tc>
        <w:tc>
          <w:tcPr>
            <w:tcW w:w="5083" w:type="dxa"/>
          </w:tcPr>
          <w:p w14:paraId="01BCE209" w14:textId="77777777" w:rsidR="0091437A" w:rsidRDefault="0091437A" w:rsidP="00F5474B">
            <w:pPr>
              <w:rPr>
                <w:lang w:val="ru-RU"/>
              </w:rPr>
            </w:pPr>
          </w:p>
        </w:tc>
      </w:tr>
      <w:tr w:rsidR="0091437A" w:rsidRPr="005E683C" w14:paraId="1A3C1B2C" w14:textId="77777777" w:rsidTr="00F5474B">
        <w:tc>
          <w:tcPr>
            <w:tcW w:w="1152" w:type="dxa"/>
          </w:tcPr>
          <w:p w14:paraId="7DB4D4E4" w14:textId="37788C10" w:rsidR="0091437A" w:rsidRDefault="0091437A" w:rsidP="00F5474B">
            <w:pPr>
              <w:rPr>
                <w:i/>
                <w:iCs/>
              </w:rPr>
            </w:pPr>
            <w:r>
              <w:rPr>
                <w:i/>
                <w:iCs/>
              </w:rPr>
              <w:t>@Option</w:t>
            </w:r>
          </w:p>
        </w:tc>
        <w:tc>
          <w:tcPr>
            <w:tcW w:w="3541" w:type="dxa"/>
          </w:tcPr>
          <w:p w14:paraId="16B32DB1" w14:textId="77777777" w:rsidR="0091437A" w:rsidRDefault="00896C47" w:rsidP="00F5474B">
            <w:pPr>
              <w:rPr>
                <w:lang w:val="ru-RU"/>
              </w:rPr>
            </w:pPr>
            <w:r>
              <w:rPr>
                <w:lang w:val="ru-RU"/>
              </w:rPr>
              <w:t>Доступные опции:</w:t>
            </w:r>
          </w:p>
          <w:p w14:paraId="1E098E16" w14:textId="77777777" w:rsidR="00896C47" w:rsidRDefault="00896C47" w:rsidP="00896C47">
            <w:pPr>
              <w:pStyle w:val="Parameter"/>
              <w:numPr>
                <w:ilvl w:val="0"/>
                <w:numId w:val="39"/>
              </w:numPr>
            </w:pPr>
            <w:r>
              <w:t>List</w:t>
            </w:r>
          </w:p>
          <w:p w14:paraId="718430DA" w14:textId="77777777" w:rsidR="00896C47" w:rsidRDefault="00896C47" w:rsidP="00896C47">
            <w:pPr>
              <w:pStyle w:val="Parameter"/>
              <w:numPr>
                <w:ilvl w:val="0"/>
                <w:numId w:val="39"/>
              </w:numPr>
            </w:pPr>
            <w:r>
              <w:t>Only</w:t>
            </w:r>
          </w:p>
          <w:p w14:paraId="1D582FB5" w14:textId="70063E96" w:rsidR="00896C47" w:rsidRPr="00896C47" w:rsidRDefault="00896C47" w:rsidP="00896C47">
            <w:pPr>
              <w:pStyle w:val="Parameter"/>
              <w:numPr>
                <w:ilvl w:val="0"/>
                <w:numId w:val="39"/>
              </w:numPr>
              <w:rPr>
                <w:lang w:val="en-US"/>
              </w:rPr>
            </w:pPr>
            <w:r>
              <w:t>Replace</w:t>
            </w:r>
          </w:p>
        </w:tc>
        <w:tc>
          <w:tcPr>
            <w:tcW w:w="5083" w:type="dxa"/>
          </w:tcPr>
          <w:p w14:paraId="5B2AF66A" w14:textId="431F38C2" w:rsidR="0091437A" w:rsidRPr="00896C47" w:rsidRDefault="00896C47" w:rsidP="00F5474B">
            <w:r>
              <w:rPr>
                <w:lang w:val="ru-RU"/>
              </w:rPr>
              <w:t xml:space="preserve">Для замещения имеющихся таблиц необходимо использовать опцию </w:t>
            </w:r>
            <w:r w:rsidRPr="001F6BD9">
              <w:rPr>
                <w:rStyle w:val="ParameterChar"/>
              </w:rPr>
              <w:t>Replace</w:t>
            </w:r>
          </w:p>
        </w:tc>
      </w:tr>
    </w:tbl>
    <w:p w14:paraId="1083BFF7" w14:textId="77777777" w:rsidR="00803B64" w:rsidRDefault="00803B64" w:rsidP="00803B64">
      <w:pPr>
        <w:rPr>
          <w:lang w:val="ru-RU"/>
        </w:rPr>
      </w:pPr>
    </w:p>
    <w:p w14:paraId="29682539" w14:textId="77777777" w:rsidR="00803B64" w:rsidRDefault="00803B64" w:rsidP="00803B64">
      <w:pPr>
        <w:rPr>
          <w:lang w:val="ru-RU"/>
        </w:rPr>
      </w:pPr>
    </w:p>
    <w:p w14:paraId="6CE759B6" w14:textId="0AFADDD7" w:rsidR="00803B64" w:rsidRPr="00803B64" w:rsidRDefault="00803B64" w:rsidP="00A615CF">
      <w:pPr>
        <w:pStyle w:val="Heading1"/>
        <w:numPr>
          <w:ilvl w:val="0"/>
          <w:numId w:val="42"/>
        </w:numPr>
        <w:rPr>
          <w:lang w:val="ru-RU"/>
        </w:rPr>
      </w:pPr>
      <w:bookmarkStart w:id="36" w:name="_Toc179749480"/>
      <w:r>
        <w:rPr>
          <w:lang w:val="ru-RU"/>
        </w:rPr>
        <w:t>Служебные процедуры</w:t>
      </w:r>
      <w:bookmarkEnd w:id="36"/>
    </w:p>
    <w:p w14:paraId="25CF2943" w14:textId="77777777" w:rsidR="00803B64" w:rsidRPr="00DD077E" w:rsidRDefault="00803B64" w:rsidP="00514496">
      <w:pPr>
        <w:rPr>
          <w:lang w:val="ru-RU"/>
        </w:rPr>
      </w:pPr>
    </w:p>
    <w:p w14:paraId="334CA51B" w14:textId="77777777" w:rsidR="007440BF" w:rsidRPr="00D30B5B" w:rsidRDefault="007440BF" w:rsidP="003644A0">
      <w:pPr>
        <w:pStyle w:val="Heading2"/>
      </w:pPr>
      <w:bookmarkStart w:id="37" w:name="_Toc179749481"/>
      <w:r>
        <w:rPr>
          <w:lang w:val="ru-RU"/>
        </w:rPr>
        <w:t>Хранимые</w:t>
      </w:r>
      <w:r w:rsidRPr="00D30B5B">
        <w:t xml:space="preserve"> </w:t>
      </w:r>
      <w:r>
        <w:rPr>
          <w:lang w:val="ru-RU"/>
        </w:rPr>
        <w:t>процедуры</w:t>
      </w:r>
      <w:r w:rsidRPr="00D30B5B">
        <w:t xml:space="preserve"> </w:t>
      </w:r>
      <w:r>
        <w:t>XE</w:t>
      </w:r>
      <w:r w:rsidRPr="00D30B5B">
        <w:t>_</w:t>
      </w:r>
      <w:r>
        <w:t>Import</w:t>
      </w:r>
      <w:r w:rsidRPr="00D30B5B">
        <w:t>_</w:t>
      </w:r>
      <w:r>
        <w:t>XE</w:t>
      </w:r>
      <w:r w:rsidRPr="00D30B5B">
        <w:t xml:space="preserve">44, </w:t>
      </w:r>
      <w:r>
        <w:t>XE</w:t>
      </w:r>
      <w:r w:rsidRPr="00D30B5B">
        <w:t>_</w:t>
      </w:r>
      <w:r>
        <w:t>Import</w:t>
      </w:r>
      <w:r w:rsidRPr="00D30B5B">
        <w:t>_</w:t>
      </w:r>
      <w:r>
        <w:t>Profiler</w:t>
      </w:r>
      <w:bookmarkEnd w:id="37"/>
    </w:p>
    <w:p w14:paraId="1E66C591" w14:textId="77777777" w:rsidR="007440BF" w:rsidRPr="00D30B5B" w:rsidRDefault="007440BF" w:rsidP="007440BF"/>
    <w:p w14:paraId="67B60D76" w14:textId="77777777" w:rsidR="007440BF" w:rsidRDefault="007440BF" w:rsidP="007440BF">
      <w:pPr>
        <w:rPr>
          <w:lang w:val="ru-RU"/>
        </w:rPr>
      </w:pPr>
      <w:r>
        <w:rPr>
          <w:lang w:val="ru-RU"/>
        </w:rPr>
        <w:t xml:space="preserve">Технические процедуры импорта данных за указанный период из таблиц данных </w:t>
      </w:r>
      <w:r>
        <w:t>XE</w:t>
      </w:r>
      <w:r w:rsidRPr="007440BF">
        <w:rPr>
          <w:lang w:val="ru-RU"/>
        </w:rPr>
        <w:t xml:space="preserve"> </w:t>
      </w:r>
      <w:r>
        <w:rPr>
          <w:lang w:val="ru-RU"/>
        </w:rPr>
        <w:t>версии 4.4 (</w:t>
      </w:r>
      <w:r w:rsidRPr="001F6BD9">
        <w:rPr>
          <w:rStyle w:val="ProcedureChar"/>
        </w:rPr>
        <w:t>XE_Import_XE44</w:t>
      </w:r>
      <w:r w:rsidRPr="007440BF">
        <w:rPr>
          <w:lang w:val="ru-RU"/>
        </w:rPr>
        <w:t xml:space="preserve">) </w:t>
      </w:r>
      <w:r>
        <w:rPr>
          <w:lang w:val="ru-RU"/>
        </w:rPr>
        <w:t>или профайлера (</w:t>
      </w:r>
      <w:r w:rsidRPr="001F6BD9">
        <w:rPr>
          <w:rStyle w:val="ProcedureChar"/>
        </w:rPr>
        <w:t>XE_Imort_Profiler</w:t>
      </w:r>
      <w:r w:rsidRPr="007440BF">
        <w:rPr>
          <w:lang w:val="ru-RU"/>
        </w:rPr>
        <w:t>)</w:t>
      </w:r>
    </w:p>
    <w:p w14:paraId="4E2F5423" w14:textId="77777777" w:rsidR="007440BF" w:rsidRDefault="007440BF" w:rsidP="007440BF">
      <w:pPr>
        <w:rPr>
          <w:lang w:val="ru-RU"/>
        </w:rPr>
      </w:pPr>
    </w:p>
    <w:p w14:paraId="08BBAE9E" w14:textId="77777777" w:rsidR="007440BF" w:rsidRPr="00D30B5B" w:rsidRDefault="007440BF" w:rsidP="007440BF">
      <w:pPr>
        <w:rPr>
          <w:lang w:val="ru-RU"/>
        </w:rPr>
      </w:pPr>
      <w:r>
        <w:rPr>
          <w:lang w:val="ru-RU"/>
        </w:rPr>
        <w:t xml:space="preserve">Параметры вызова: такие же, как у процедуры </w:t>
      </w:r>
      <w:r w:rsidRPr="001F6BD9">
        <w:rPr>
          <w:rStyle w:val="ProcedureChar"/>
        </w:rPr>
        <w:t>XE_Convert</w:t>
      </w:r>
    </w:p>
    <w:p w14:paraId="23268618" w14:textId="77777777" w:rsidR="007440BF" w:rsidRPr="007440BF" w:rsidRDefault="007440BF" w:rsidP="007440BF">
      <w:pPr>
        <w:rPr>
          <w:lang w:val="ru-RU"/>
        </w:rPr>
      </w:pPr>
    </w:p>
    <w:p w14:paraId="65C11B90" w14:textId="7F4DE6AB" w:rsidR="007110C8" w:rsidRPr="005C3204" w:rsidRDefault="007110C8" w:rsidP="003644A0">
      <w:pPr>
        <w:pStyle w:val="Heading2"/>
        <w:rPr>
          <w:lang w:val="ru-RU"/>
        </w:rPr>
      </w:pPr>
      <w:bookmarkStart w:id="38" w:name="_Toc179749482"/>
      <w:r w:rsidRPr="003644A0">
        <w:t>Хранимая</w:t>
      </w:r>
      <w:r>
        <w:rPr>
          <w:lang w:val="ru-RU"/>
        </w:rPr>
        <w:t xml:space="preserve"> процедура</w:t>
      </w:r>
      <w:r w:rsidRPr="007110C8">
        <w:rPr>
          <w:lang w:val="ru-RU"/>
        </w:rPr>
        <w:t xml:space="preserve"> </w:t>
      </w:r>
      <w:r>
        <w:t>XE</w:t>
      </w:r>
      <w:r w:rsidRPr="007110C8">
        <w:rPr>
          <w:lang w:val="ru-RU"/>
        </w:rPr>
        <w:t>_</w:t>
      </w:r>
      <w:r>
        <w:t>ExecLog</w:t>
      </w:r>
      <w:bookmarkEnd w:id="38"/>
    </w:p>
    <w:p w14:paraId="6A97258E" w14:textId="7BBC3FA9" w:rsidR="007110C8" w:rsidRDefault="007110C8" w:rsidP="007110C8">
      <w:pPr>
        <w:rPr>
          <w:lang w:val="ru-RU"/>
        </w:rPr>
      </w:pPr>
    </w:p>
    <w:p w14:paraId="4B8FB34C" w14:textId="35318DAE" w:rsidR="00BA5EA2" w:rsidRPr="00C86D2E" w:rsidRDefault="00BA5EA2" w:rsidP="00BA5EA2">
      <w:pPr>
        <w:rPr>
          <w:lang w:val="ru-RU"/>
        </w:rPr>
      </w:pPr>
      <w:r w:rsidRPr="00B752FD">
        <w:rPr>
          <w:b/>
          <w:bCs/>
          <w:lang w:val="ru-RU"/>
        </w:rPr>
        <w:t>Назначение</w:t>
      </w:r>
      <w:r>
        <w:rPr>
          <w:lang w:val="ru-RU"/>
        </w:rPr>
        <w:t xml:space="preserve">: </w:t>
      </w:r>
      <w:r w:rsidR="00C86D2E">
        <w:rPr>
          <w:lang w:val="ru-RU"/>
        </w:rPr>
        <w:t xml:space="preserve">выполнение процедур </w:t>
      </w:r>
      <w:r w:rsidR="00C86D2E">
        <w:t>XE</w:t>
      </w:r>
      <w:r w:rsidR="00C86D2E" w:rsidRPr="00C86D2E">
        <w:rPr>
          <w:lang w:val="ru-RU"/>
        </w:rPr>
        <w:t xml:space="preserve"> </w:t>
      </w:r>
      <w:r w:rsidR="00C86D2E">
        <w:rPr>
          <w:lang w:val="ru-RU"/>
        </w:rPr>
        <w:t xml:space="preserve">с регистрацией их параметров и хода </w:t>
      </w:r>
      <w:r w:rsidR="001F6BD9">
        <w:rPr>
          <w:lang w:val="ru-RU"/>
        </w:rPr>
        <w:t>выполнения</w:t>
      </w:r>
      <w:r w:rsidR="00C86D2E">
        <w:rPr>
          <w:lang w:val="ru-RU"/>
        </w:rPr>
        <w:t xml:space="preserve"> в </w:t>
      </w:r>
      <w:r w:rsidR="001F6BD9">
        <w:rPr>
          <w:lang w:val="ru-RU"/>
        </w:rPr>
        <w:t xml:space="preserve">журнале </w:t>
      </w:r>
      <w:r w:rsidR="001F6BD9" w:rsidRPr="001F6BD9">
        <w:rPr>
          <w:rStyle w:val="TableChar"/>
        </w:rPr>
        <w:t>XEd</w:t>
      </w:r>
      <w:r w:rsidR="00C86D2E" w:rsidRPr="001F6BD9">
        <w:rPr>
          <w:rStyle w:val="TableChar"/>
        </w:rPr>
        <w:t>_Log</w:t>
      </w:r>
    </w:p>
    <w:p w14:paraId="5812A1E9" w14:textId="2974C653" w:rsidR="00BA5EA2" w:rsidRDefault="00C86D2E" w:rsidP="00BA5EA2">
      <w:pPr>
        <w:rPr>
          <w:rFonts w:eastAsiaTheme="minorEastAsia"/>
          <w:lang w:val="ru-RU"/>
        </w:rPr>
      </w:pPr>
      <w:r>
        <w:rPr>
          <w:b/>
          <w:bCs/>
          <w:lang w:val="ru-RU"/>
        </w:rPr>
        <w:t>Параметры:</w:t>
      </w: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619"/>
        <w:gridCol w:w="4755"/>
        <w:gridCol w:w="3402"/>
      </w:tblGrid>
      <w:tr w:rsidR="00BA5EA2" w:rsidRPr="00980229" w14:paraId="21A90DAC" w14:textId="77777777" w:rsidTr="00C414AF">
        <w:trPr>
          <w:tblHeader/>
        </w:trPr>
        <w:tc>
          <w:tcPr>
            <w:tcW w:w="1619" w:type="dxa"/>
            <w:shd w:val="clear" w:color="auto" w:fill="BFBFBF" w:themeFill="background1" w:themeFillShade="BF"/>
          </w:tcPr>
          <w:p w14:paraId="5DDA4CA6" w14:textId="77777777" w:rsidR="00BA5EA2" w:rsidRPr="00980229" w:rsidRDefault="00BA5EA2" w:rsidP="005C498A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4755" w:type="dxa"/>
            <w:shd w:val="clear" w:color="auto" w:fill="BFBFBF" w:themeFill="background1" w:themeFillShade="BF"/>
          </w:tcPr>
          <w:p w14:paraId="1ABB6774" w14:textId="77777777" w:rsidR="00BA5EA2" w:rsidRPr="00980229" w:rsidRDefault="00BA5EA2" w:rsidP="005C498A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исание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14:paraId="227C9D3E" w14:textId="77777777" w:rsidR="00BA5EA2" w:rsidRPr="00980229" w:rsidRDefault="00BA5EA2" w:rsidP="005C498A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Замечание</w:t>
            </w:r>
          </w:p>
        </w:tc>
      </w:tr>
      <w:tr w:rsidR="00BA5EA2" w:rsidRPr="005E683C" w14:paraId="5E30D8D0" w14:textId="77777777" w:rsidTr="00C414AF">
        <w:tc>
          <w:tcPr>
            <w:tcW w:w="1619" w:type="dxa"/>
          </w:tcPr>
          <w:p w14:paraId="6D7E3129" w14:textId="1AC2B55B" w:rsidR="00BA5EA2" w:rsidRPr="00C86D2E" w:rsidRDefault="00C414AF" w:rsidP="00C86D2E">
            <w:pPr>
              <w:pStyle w:val="Parameter"/>
            </w:pPr>
            <w:r w:rsidRPr="00C414AF">
              <w:t>@Proc</w:t>
            </w:r>
          </w:p>
        </w:tc>
        <w:tc>
          <w:tcPr>
            <w:tcW w:w="4755" w:type="dxa"/>
          </w:tcPr>
          <w:p w14:paraId="7215869B" w14:textId="46402D73" w:rsidR="00BA5EA2" w:rsidRPr="00C414AF" w:rsidRDefault="00C414AF" w:rsidP="005C498A">
            <w:pPr>
              <w:rPr>
                <w:lang w:val="ru-RU"/>
              </w:rPr>
            </w:pPr>
            <w:r>
              <w:rPr>
                <w:lang w:val="ru-RU"/>
              </w:rPr>
              <w:t>Имя вызываемой процедуры</w:t>
            </w:r>
          </w:p>
        </w:tc>
        <w:tc>
          <w:tcPr>
            <w:tcW w:w="3402" w:type="dxa"/>
          </w:tcPr>
          <w:p w14:paraId="35F6F564" w14:textId="2D66D09B" w:rsidR="00BA5EA2" w:rsidRPr="00EC06EF" w:rsidRDefault="00BA5EA2" w:rsidP="005C498A">
            <w:pPr>
              <w:rPr>
                <w:i/>
                <w:iCs/>
                <w:lang w:val="ru-RU"/>
              </w:rPr>
            </w:pPr>
          </w:p>
        </w:tc>
      </w:tr>
      <w:tr w:rsidR="00C414AF" w:rsidRPr="00D30B5B" w14:paraId="54E08769" w14:textId="77777777" w:rsidTr="00C414AF">
        <w:tc>
          <w:tcPr>
            <w:tcW w:w="1619" w:type="dxa"/>
          </w:tcPr>
          <w:p w14:paraId="374B3755" w14:textId="59ABA372" w:rsidR="00C414AF" w:rsidRPr="00C414AF" w:rsidRDefault="00C414AF" w:rsidP="00C86D2E">
            <w:pPr>
              <w:pStyle w:val="Parameter"/>
            </w:pPr>
            <w:r w:rsidRPr="00C414AF">
              <w:t>@Caller</w:t>
            </w:r>
          </w:p>
        </w:tc>
        <w:tc>
          <w:tcPr>
            <w:tcW w:w="4755" w:type="dxa"/>
          </w:tcPr>
          <w:p w14:paraId="5B9681E8" w14:textId="34B4A7DE" w:rsidR="00C414AF" w:rsidRPr="00C414AF" w:rsidRDefault="00C414AF" w:rsidP="005C498A">
            <w:pPr>
              <w:rPr>
                <w:lang w:val="ru-RU"/>
              </w:rPr>
            </w:pPr>
            <w:r>
              <w:rPr>
                <w:lang w:val="ru-RU"/>
              </w:rPr>
              <w:t>Имя того модуля, откуда происходит вызов</w:t>
            </w:r>
          </w:p>
        </w:tc>
        <w:tc>
          <w:tcPr>
            <w:tcW w:w="3402" w:type="dxa"/>
          </w:tcPr>
          <w:p w14:paraId="38028CCE" w14:textId="76D8F930" w:rsidR="00C414AF" w:rsidRPr="00C414AF" w:rsidRDefault="00C414AF" w:rsidP="00C414AF">
            <w:pPr>
              <w:rPr>
                <w:lang w:val="ru-RU"/>
              </w:rPr>
            </w:pPr>
            <w:r>
              <w:rPr>
                <w:lang w:val="ru-RU"/>
              </w:rPr>
              <w:t xml:space="preserve">Как правило, используется выражение </w:t>
            </w:r>
            <w:r w:rsidRPr="00C414AF">
              <w:rPr>
                <w:rStyle w:val="ParameterChar"/>
              </w:rPr>
              <w:t>@Caller = @Version</w:t>
            </w:r>
          </w:p>
        </w:tc>
      </w:tr>
      <w:tr w:rsidR="00C414AF" w:rsidRPr="00D30B5B" w14:paraId="43E73335" w14:textId="77777777" w:rsidTr="00C414AF">
        <w:tc>
          <w:tcPr>
            <w:tcW w:w="1619" w:type="dxa"/>
          </w:tcPr>
          <w:p w14:paraId="566A629F" w14:textId="24D0E28A" w:rsidR="00C414AF" w:rsidRPr="00C414AF" w:rsidRDefault="00C414AF" w:rsidP="00C86D2E">
            <w:pPr>
              <w:pStyle w:val="Parameter"/>
            </w:pPr>
            <w:r w:rsidRPr="00C414AF">
              <w:rPr>
                <w:lang w:val="en-US"/>
              </w:rPr>
              <w:t>@Error</w:t>
            </w:r>
          </w:p>
        </w:tc>
        <w:tc>
          <w:tcPr>
            <w:tcW w:w="4755" w:type="dxa"/>
          </w:tcPr>
          <w:p w14:paraId="4A5662B9" w14:textId="79C02001" w:rsidR="00C414AF" w:rsidRPr="001F6BD9" w:rsidRDefault="00C414AF" w:rsidP="005C498A">
            <w:pPr>
              <w:rPr>
                <w:lang w:val="ru-RU"/>
              </w:rPr>
            </w:pPr>
            <w:r>
              <w:rPr>
                <w:lang w:val="ru-RU"/>
              </w:rPr>
              <w:t xml:space="preserve">Если передано значение </w:t>
            </w:r>
            <w:r w:rsidRPr="001F6BD9">
              <w:rPr>
                <w:rStyle w:val="ParameterChar"/>
              </w:rPr>
              <w:t>@Error</w:t>
            </w:r>
            <w:r>
              <w:rPr>
                <w:lang w:val="ru-RU"/>
              </w:rPr>
              <w:t xml:space="preserve">, не равное </w:t>
            </w:r>
            <w:r>
              <w:t>NULL</w:t>
            </w:r>
            <w:r>
              <w:rPr>
                <w:lang w:val="ru-RU"/>
              </w:rPr>
              <w:t xml:space="preserve">, то вызов процедуры </w:t>
            </w:r>
            <w:r w:rsidRPr="001F6BD9">
              <w:rPr>
                <w:rStyle w:val="ParameterChar"/>
              </w:rPr>
              <w:t>@Proc</w:t>
            </w:r>
            <w:r w:rsidRPr="00C414AF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не осуществляется, но делается запись о ее выполнении с ошибкой </w:t>
            </w:r>
            <w:r w:rsidRPr="001F6BD9">
              <w:rPr>
                <w:rStyle w:val="ParameterChar"/>
              </w:rPr>
              <w:t>@@Error = @Erro</w:t>
            </w:r>
            <w:r w:rsidR="001F6BD9">
              <w:rPr>
                <w:rStyle w:val="ParameterChar"/>
                <w:lang w:val="en-US"/>
              </w:rPr>
              <w:t>r</w:t>
            </w:r>
          </w:p>
        </w:tc>
        <w:tc>
          <w:tcPr>
            <w:tcW w:w="3402" w:type="dxa"/>
          </w:tcPr>
          <w:p w14:paraId="6F1641CC" w14:textId="77777777" w:rsidR="00C414AF" w:rsidRPr="00EC06EF" w:rsidRDefault="00C414AF" w:rsidP="005C498A">
            <w:pPr>
              <w:rPr>
                <w:i/>
                <w:iCs/>
                <w:lang w:val="ru-RU"/>
              </w:rPr>
            </w:pPr>
          </w:p>
        </w:tc>
      </w:tr>
      <w:tr w:rsidR="00C86D2E" w:rsidRPr="00C414AF" w14:paraId="77A78EBF" w14:textId="77777777" w:rsidTr="00C414AF">
        <w:tc>
          <w:tcPr>
            <w:tcW w:w="1619" w:type="dxa"/>
          </w:tcPr>
          <w:p w14:paraId="1A79C4C0" w14:textId="4F821432" w:rsidR="00C86D2E" w:rsidRPr="00C414AF" w:rsidRDefault="00C414AF" w:rsidP="00C414AF">
            <w:pPr>
              <w:rPr>
                <w:i/>
                <w:iCs/>
              </w:rPr>
            </w:pPr>
            <w:r w:rsidRPr="00C414AF">
              <w:t>Параметры, передаваемые процедуре</w:t>
            </w:r>
            <w:r>
              <w:t xml:space="preserve"> </w:t>
            </w:r>
            <w:r w:rsidRPr="00C414AF">
              <w:rPr>
                <w:rStyle w:val="ParameterChar"/>
              </w:rPr>
              <w:t>@Proc</w:t>
            </w:r>
          </w:p>
        </w:tc>
        <w:tc>
          <w:tcPr>
            <w:tcW w:w="4755" w:type="dxa"/>
          </w:tcPr>
          <w:p w14:paraId="3CB21EF1" w14:textId="69C72C1F" w:rsidR="00C414AF" w:rsidRPr="00C414AF" w:rsidRDefault="00C414AF" w:rsidP="00C414AF">
            <w:pPr>
              <w:rPr>
                <w:lang w:val="ru-RU"/>
              </w:rPr>
            </w:pPr>
            <w:r>
              <w:rPr>
                <w:lang w:val="ru-RU"/>
              </w:rPr>
              <w:t xml:space="preserve">Допустимые параметры, передаваемые процедуре </w:t>
            </w:r>
            <w:r w:rsidRPr="001F6BD9">
              <w:rPr>
                <w:rStyle w:val="ParameterChar"/>
              </w:rPr>
              <w:t>@Proc</w:t>
            </w:r>
            <w:r w:rsidRPr="00C414AF">
              <w:rPr>
                <w:lang w:val="ru-RU"/>
              </w:rPr>
              <w:t>:</w:t>
            </w:r>
          </w:p>
          <w:p w14:paraId="0EEA344E" w14:textId="78ADC02B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t>@Option</w:t>
            </w:r>
          </w:p>
          <w:p w14:paraId="49E54171" w14:textId="5656450A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t>@Comm</w:t>
            </w:r>
          </w:p>
          <w:p w14:paraId="7B0C7339" w14:textId="3D8DC605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>
              <w:t>@</w:t>
            </w:r>
            <w:r w:rsidRPr="00C414AF">
              <w:rPr>
                <w:lang w:val="en-US"/>
              </w:rPr>
              <w:t>Table</w:t>
            </w:r>
            <w:r w:rsidRPr="00C414AF">
              <w:rPr>
                <w:lang w:val="en-US"/>
              </w:rPr>
              <w:tab/>
            </w:r>
          </w:p>
          <w:p w14:paraId="27AD567B" w14:textId="5C454783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Session</w:t>
            </w:r>
          </w:p>
          <w:p w14:paraId="3FDB816E" w14:textId="2296A54C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Date</w:t>
            </w:r>
          </w:p>
          <w:p w14:paraId="63011D25" w14:textId="46C62D5A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Records</w:t>
            </w:r>
          </w:p>
          <w:p w14:paraId="3CC7F985" w14:textId="754F7553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Percent</w:t>
            </w:r>
          </w:p>
          <w:p w14:paraId="5EBC3E6D" w14:textId="642B7B9A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AddSum</w:t>
            </w:r>
          </w:p>
          <w:p w14:paraId="76B3D700" w14:textId="4F800BD7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Start</w:t>
            </w:r>
          </w:p>
          <w:p w14:paraId="6C4C216B" w14:textId="11A45792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Stop</w:t>
            </w:r>
          </w:p>
          <w:p w14:paraId="3FAB00FB" w14:textId="0EDEC759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Source</w:t>
            </w:r>
          </w:p>
          <w:p w14:paraId="1E516172" w14:textId="170B3082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Offset</w:t>
            </w:r>
          </w:p>
          <w:p w14:paraId="33141819" w14:textId="3FE9EB87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Orders</w:t>
            </w:r>
          </w:p>
          <w:p w14:paraId="24ED4E13" w14:textId="78C2B4BB" w:rsidR="00C414AF" w:rsidRPr="00C414AF" w:rsidRDefault="00C414AF" w:rsidP="00C414AF">
            <w:pPr>
              <w:pStyle w:val="Parameter"/>
              <w:numPr>
                <w:ilvl w:val="0"/>
                <w:numId w:val="40"/>
              </w:numPr>
            </w:pPr>
            <w:r w:rsidRPr="00C414AF">
              <w:rPr>
                <w:lang w:val="en-US"/>
              </w:rPr>
              <w:t>@OrdersProc</w:t>
            </w:r>
          </w:p>
          <w:p w14:paraId="4C7DBB63" w14:textId="5D1B3ADB" w:rsidR="00C86D2E" w:rsidRPr="00C414AF" w:rsidRDefault="00C414AF" w:rsidP="00C414AF">
            <w:pPr>
              <w:pStyle w:val="Parameter"/>
              <w:numPr>
                <w:ilvl w:val="0"/>
                <w:numId w:val="40"/>
              </w:numPr>
              <w:rPr>
                <w:lang w:val="en-US"/>
              </w:rPr>
            </w:pPr>
            <w:r w:rsidRPr="00C414AF">
              <w:rPr>
                <w:lang w:val="en-US"/>
              </w:rPr>
              <w:t>@Steps</w:t>
            </w:r>
          </w:p>
        </w:tc>
        <w:tc>
          <w:tcPr>
            <w:tcW w:w="3402" w:type="dxa"/>
          </w:tcPr>
          <w:p w14:paraId="0E8AA34E" w14:textId="77777777" w:rsidR="00C86D2E" w:rsidRPr="00C414AF" w:rsidRDefault="00C86D2E" w:rsidP="005C498A">
            <w:pPr>
              <w:rPr>
                <w:i/>
                <w:iCs/>
              </w:rPr>
            </w:pPr>
          </w:p>
        </w:tc>
      </w:tr>
    </w:tbl>
    <w:p w14:paraId="7FE33C5D" w14:textId="77777777" w:rsidR="00BA5EA2" w:rsidRPr="00C414AF" w:rsidRDefault="00BA5EA2" w:rsidP="007110C8"/>
    <w:p w14:paraId="66EB3BA0" w14:textId="76318E3C" w:rsidR="00101B42" w:rsidRDefault="00101B42" w:rsidP="00803B64">
      <w:pPr>
        <w:pStyle w:val="Heading2"/>
      </w:pPr>
      <w:bookmarkStart w:id="39" w:name="_Toc179749483"/>
      <w:r>
        <w:rPr>
          <w:lang w:val="ru-RU"/>
        </w:rPr>
        <w:t xml:space="preserve">Хранимая процедура </w:t>
      </w:r>
      <w:r w:rsidRPr="005C3204">
        <w:rPr>
          <w:lang w:val="ru-RU"/>
        </w:rPr>
        <w:t>XE_Check</w:t>
      </w:r>
      <w:r>
        <w:t>Clear</w:t>
      </w:r>
      <w:bookmarkEnd w:id="39"/>
    </w:p>
    <w:p w14:paraId="662A88AF" w14:textId="3092CE1F" w:rsidR="003644A0" w:rsidRDefault="003644A0" w:rsidP="003644A0"/>
    <w:p w14:paraId="0AFA37BB" w14:textId="216DF6AF" w:rsidR="003644A0" w:rsidRPr="003644A0" w:rsidRDefault="003644A0" w:rsidP="003644A0">
      <w:pPr>
        <w:rPr>
          <w:lang w:val="ru-RU"/>
        </w:rPr>
      </w:pPr>
      <w:r>
        <w:rPr>
          <w:lang w:val="ru-RU"/>
        </w:rPr>
        <w:t xml:space="preserve">Очистка таблицы </w:t>
      </w:r>
      <w:r w:rsidRPr="003644A0">
        <w:rPr>
          <w:rStyle w:val="ParameterChar"/>
        </w:rPr>
        <w:t>@Table</w:t>
      </w:r>
      <w:r w:rsidRPr="003644A0">
        <w:rPr>
          <w:lang w:val="ru-RU"/>
        </w:rPr>
        <w:t xml:space="preserve"> </w:t>
      </w:r>
      <w:r>
        <w:rPr>
          <w:lang w:val="ru-RU"/>
        </w:rPr>
        <w:t xml:space="preserve">от архивных данных (на основании параметров из справочника </w:t>
      </w:r>
      <w:r w:rsidRPr="003644A0">
        <w:rPr>
          <w:rStyle w:val="TableChar"/>
        </w:rPr>
        <w:t>XEd</w:t>
      </w:r>
      <w:r w:rsidRPr="003644A0">
        <w:rPr>
          <w:rStyle w:val="TableChar"/>
          <w:lang w:val="ru-RU"/>
        </w:rPr>
        <w:t>_</w:t>
      </w:r>
      <w:r w:rsidRPr="003644A0">
        <w:rPr>
          <w:rStyle w:val="TableChar"/>
        </w:rPr>
        <w:t>Set</w:t>
      </w:r>
      <w:r w:rsidRPr="003644A0">
        <w:rPr>
          <w:lang w:val="ru-RU"/>
        </w:rPr>
        <w:t>)</w:t>
      </w: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229"/>
        <w:gridCol w:w="6421"/>
        <w:gridCol w:w="2126"/>
      </w:tblGrid>
      <w:tr w:rsidR="003644A0" w:rsidRPr="00980229" w14:paraId="161222FC" w14:textId="77777777" w:rsidTr="003644A0">
        <w:trPr>
          <w:tblHeader/>
        </w:trPr>
        <w:tc>
          <w:tcPr>
            <w:tcW w:w="1229" w:type="dxa"/>
            <w:shd w:val="clear" w:color="auto" w:fill="BFBFBF" w:themeFill="background1" w:themeFillShade="BF"/>
          </w:tcPr>
          <w:p w14:paraId="129D53F8" w14:textId="77777777" w:rsidR="003644A0" w:rsidRPr="00980229" w:rsidRDefault="003644A0" w:rsidP="008A6D36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6421" w:type="dxa"/>
            <w:shd w:val="clear" w:color="auto" w:fill="BFBFBF" w:themeFill="background1" w:themeFillShade="BF"/>
          </w:tcPr>
          <w:p w14:paraId="38AB1401" w14:textId="77777777" w:rsidR="003644A0" w:rsidRPr="00980229" w:rsidRDefault="003644A0" w:rsidP="008A6D36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исание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14:paraId="162B4C13" w14:textId="77777777" w:rsidR="003644A0" w:rsidRPr="00980229" w:rsidRDefault="003644A0" w:rsidP="008A6D36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Замечание</w:t>
            </w:r>
          </w:p>
        </w:tc>
      </w:tr>
      <w:tr w:rsidR="003644A0" w:rsidRPr="005E683C" w14:paraId="6AC9BA52" w14:textId="77777777" w:rsidTr="003644A0">
        <w:tc>
          <w:tcPr>
            <w:tcW w:w="1229" w:type="dxa"/>
          </w:tcPr>
          <w:p w14:paraId="50D4EC39" w14:textId="77777777" w:rsidR="003644A0" w:rsidRPr="00FE1AE7" w:rsidRDefault="003644A0" w:rsidP="008A6D36">
            <w:pPr>
              <w:pStyle w:val="Parameter"/>
            </w:pPr>
            <w:r w:rsidRPr="00D62B06">
              <w:t>@Session</w:t>
            </w:r>
          </w:p>
        </w:tc>
        <w:tc>
          <w:tcPr>
            <w:tcW w:w="6421" w:type="dxa"/>
          </w:tcPr>
          <w:p w14:paraId="137715E9" w14:textId="77777777" w:rsidR="003644A0" w:rsidRPr="00FE1AE7" w:rsidRDefault="003644A0" w:rsidP="008A6D36">
            <w:pPr>
              <w:rPr>
                <w:lang w:val="ru-RU"/>
              </w:rPr>
            </w:pPr>
          </w:p>
        </w:tc>
        <w:tc>
          <w:tcPr>
            <w:tcW w:w="2126" w:type="dxa"/>
          </w:tcPr>
          <w:p w14:paraId="5A903EE5" w14:textId="77777777" w:rsidR="003644A0" w:rsidRPr="00EC06EF" w:rsidRDefault="003644A0" w:rsidP="008A6D36">
            <w:pPr>
              <w:rPr>
                <w:i/>
                <w:iCs/>
                <w:lang w:val="ru-RU"/>
              </w:rPr>
            </w:pPr>
          </w:p>
        </w:tc>
      </w:tr>
      <w:tr w:rsidR="003644A0" w:rsidRPr="00D30B5B" w14:paraId="77A05C54" w14:textId="77777777" w:rsidTr="003644A0">
        <w:tc>
          <w:tcPr>
            <w:tcW w:w="1229" w:type="dxa"/>
          </w:tcPr>
          <w:p w14:paraId="65A43038" w14:textId="76E73789" w:rsidR="003644A0" w:rsidRPr="003644A0" w:rsidRDefault="003644A0" w:rsidP="008A6D36">
            <w:pPr>
              <w:pStyle w:val="Parameter"/>
              <w:rPr>
                <w:lang w:val="en-US"/>
              </w:rPr>
            </w:pPr>
            <w:r>
              <w:rPr>
                <w:lang w:val="en-US"/>
              </w:rPr>
              <w:t>@Table</w:t>
            </w:r>
          </w:p>
        </w:tc>
        <w:tc>
          <w:tcPr>
            <w:tcW w:w="6421" w:type="dxa"/>
          </w:tcPr>
          <w:p w14:paraId="66DABC31" w14:textId="1285A498" w:rsidR="003644A0" w:rsidRPr="00FE1AE7" w:rsidRDefault="003644A0" w:rsidP="008A6D36">
            <w:pPr>
              <w:rPr>
                <w:lang w:val="ru-RU"/>
              </w:rPr>
            </w:pPr>
            <w:r>
              <w:rPr>
                <w:lang w:val="ru-RU"/>
              </w:rPr>
              <w:t>Имя таблицы, архивные данные которой необходимо удалить</w:t>
            </w:r>
          </w:p>
        </w:tc>
        <w:tc>
          <w:tcPr>
            <w:tcW w:w="2126" w:type="dxa"/>
          </w:tcPr>
          <w:p w14:paraId="70729A8F" w14:textId="77777777" w:rsidR="003644A0" w:rsidRPr="00EC06EF" w:rsidRDefault="003644A0" w:rsidP="008A6D36">
            <w:pPr>
              <w:rPr>
                <w:i/>
                <w:iCs/>
                <w:lang w:val="ru-RU"/>
              </w:rPr>
            </w:pPr>
          </w:p>
        </w:tc>
      </w:tr>
      <w:tr w:rsidR="003644A0" w:rsidRPr="00BA5EA2" w14:paraId="0B32A9D9" w14:textId="77777777" w:rsidTr="003644A0">
        <w:tc>
          <w:tcPr>
            <w:tcW w:w="1229" w:type="dxa"/>
          </w:tcPr>
          <w:p w14:paraId="57FDC18A" w14:textId="77777777" w:rsidR="003644A0" w:rsidRDefault="003644A0" w:rsidP="008A6D36">
            <w:pPr>
              <w:pStyle w:val="Parameter"/>
              <w:rPr>
                <w:rFonts w:ascii="Calibri" w:eastAsia="Calibri" w:hAnsi="Calibri" w:cs="Times New Roman"/>
              </w:rPr>
            </w:pPr>
            <w:r w:rsidRPr="00D62B06">
              <w:rPr>
                <w:rFonts w:ascii="Calibri" w:eastAsia="Calibri" w:hAnsi="Calibri" w:cs="Times New Roman"/>
              </w:rPr>
              <w:t>@Option</w:t>
            </w:r>
          </w:p>
        </w:tc>
        <w:tc>
          <w:tcPr>
            <w:tcW w:w="6421" w:type="dxa"/>
          </w:tcPr>
          <w:p w14:paraId="3CF6BEBF" w14:textId="77777777" w:rsidR="003644A0" w:rsidRDefault="003644A0" w:rsidP="008A6D36">
            <w:pPr>
              <w:rPr>
                <w:lang w:val="ru-RU"/>
              </w:rPr>
            </w:pPr>
            <w:r>
              <w:rPr>
                <w:lang w:val="ru-RU"/>
              </w:rPr>
              <w:t>Допустимые опции:</w:t>
            </w:r>
          </w:p>
          <w:p w14:paraId="610089A4" w14:textId="77777777" w:rsidR="003644A0" w:rsidRPr="00D62B06" w:rsidRDefault="003644A0" w:rsidP="003644A0">
            <w:pPr>
              <w:pStyle w:val="Parameter"/>
              <w:numPr>
                <w:ilvl w:val="0"/>
                <w:numId w:val="36"/>
              </w:numPr>
            </w:pPr>
            <w:r w:rsidRPr="00D62B06">
              <w:t>List</w:t>
            </w:r>
          </w:p>
          <w:p w14:paraId="7DD293EA" w14:textId="513DD827" w:rsidR="003644A0" w:rsidRPr="00D62B06" w:rsidRDefault="003644A0" w:rsidP="003644A0">
            <w:pPr>
              <w:pStyle w:val="Parameter"/>
              <w:numPr>
                <w:ilvl w:val="0"/>
                <w:numId w:val="36"/>
              </w:numPr>
            </w:pPr>
            <w:r w:rsidRPr="00D62B06">
              <w:t>Only</w:t>
            </w:r>
          </w:p>
        </w:tc>
        <w:tc>
          <w:tcPr>
            <w:tcW w:w="2126" w:type="dxa"/>
          </w:tcPr>
          <w:p w14:paraId="12817358" w14:textId="77777777" w:rsidR="003644A0" w:rsidRPr="00D62B06" w:rsidRDefault="003644A0" w:rsidP="003644A0">
            <w:pPr>
              <w:pStyle w:val="ListParagraph"/>
              <w:spacing w:after="160" w:line="259" w:lineRule="auto"/>
            </w:pPr>
          </w:p>
        </w:tc>
      </w:tr>
    </w:tbl>
    <w:p w14:paraId="738288C7" w14:textId="71C632B3" w:rsidR="005C3204" w:rsidRDefault="005C3204" w:rsidP="005C3204">
      <w:pPr>
        <w:rPr>
          <w:lang w:val="ru-RU"/>
        </w:rPr>
      </w:pPr>
    </w:p>
    <w:p w14:paraId="5B93F955" w14:textId="231F5E9E" w:rsidR="005C3204" w:rsidRDefault="005C3204" w:rsidP="00803B64">
      <w:pPr>
        <w:pStyle w:val="Heading2"/>
        <w:rPr>
          <w:lang w:val="ru-RU"/>
        </w:rPr>
      </w:pPr>
      <w:bookmarkStart w:id="40" w:name="_Toc179749484"/>
      <w:r>
        <w:rPr>
          <w:lang w:val="ru-RU"/>
        </w:rPr>
        <w:t xml:space="preserve">Хранимая процедура </w:t>
      </w:r>
      <w:r w:rsidRPr="005C3204">
        <w:rPr>
          <w:lang w:val="ru-RU"/>
        </w:rPr>
        <w:t>XE_CheckParams</w:t>
      </w:r>
      <w:bookmarkEnd w:id="40"/>
    </w:p>
    <w:p w14:paraId="057D9CD5" w14:textId="3EF64B28" w:rsidR="005C3204" w:rsidRDefault="005C3204" w:rsidP="005C3204">
      <w:pPr>
        <w:rPr>
          <w:lang w:val="ru-RU"/>
        </w:rPr>
      </w:pPr>
    </w:p>
    <w:p w14:paraId="10062960" w14:textId="77777777" w:rsidR="005C3204" w:rsidRDefault="005C3204" w:rsidP="005C3204">
      <w:pPr>
        <w:rPr>
          <w:lang w:val="ru-RU"/>
        </w:rPr>
      </w:pPr>
      <w:r w:rsidRPr="00B752FD">
        <w:rPr>
          <w:b/>
          <w:bCs/>
          <w:lang w:val="ru-RU"/>
        </w:rPr>
        <w:t>Назначение</w:t>
      </w:r>
      <w:r>
        <w:rPr>
          <w:lang w:val="ru-RU"/>
        </w:rPr>
        <w:t xml:space="preserve">: </w:t>
      </w:r>
      <w:r w:rsidRPr="005C3204">
        <w:rPr>
          <w:lang w:val="ru-RU"/>
        </w:rPr>
        <w:t xml:space="preserve">Вспомогательна процедура для </w:t>
      </w:r>
      <w:r>
        <w:rPr>
          <w:lang w:val="ru-RU"/>
        </w:rPr>
        <w:t>модификации входных параметров:</w:t>
      </w:r>
    </w:p>
    <w:p w14:paraId="7E537EC6" w14:textId="77777777" w:rsidR="005C3204" w:rsidRPr="005C3204" w:rsidRDefault="005C3204" w:rsidP="005C3204">
      <w:pPr>
        <w:pStyle w:val="ListParagraph"/>
        <w:numPr>
          <w:ilvl w:val="0"/>
          <w:numId w:val="12"/>
        </w:numPr>
        <w:rPr>
          <w:lang w:val="ru-RU"/>
        </w:rPr>
      </w:pPr>
      <w:r>
        <w:rPr>
          <w:lang w:val="ru-RU"/>
        </w:rPr>
        <w:t xml:space="preserve">Установка значения по умолчанию, если параметра </w:t>
      </w:r>
      <w:r>
        <w:t>null</w:t>
      </w:r>
    </w:p>
    <w:p w14:paraId="312C6BB9" w14:textId="04139753" w:rsidR="005C3204" w:rsidRPr="005C3204" w:rsidRDefault="005C3204" w:rsidP="005C3204">
      <w:pPr>
        <w:pStyle w:val="ListParagraph"/>
        <w:numPr>
          <w:ilvl w:val="0"/>
          <w:numId w:val="12"/>
        </w:numPr>
        <w:rPr>
          <w:lang w:val="ru-RU"/>
        </w:rPr>
      </w:pPr>
      <w:r>
        <w:rPr>
          <w:lang w:val="ru-RU"/>
        </w:rPr>
        <w:t>Приведение параметра к стандартной для него форме</w:t>
      </w:r>
    </w:p>
    <w:p w14:paraId="2340104A" w14:textId="02B5B719" w:rsidR="005C3204" w:rsidRDefault="005C3204" w:rsidP="005C3204">
      <w:pPr>
        <w:rPr>
          <w:lang w:val="ru-RU"/>
        </w:rPr>
      </w:pPr>
      <w:r w:rsidRPr="005C3204">
        <w:rPr>
          <w:lang w:val="ru-RU"/>
        </w:rPr>
        <w:t>Может использоваться всеми процедурами XE.</w:t>
      </w:r>
    </w:p>
    <w:p w14:paraId="0359DEAE" w14:textId="453AE477" w:rsidR="005C3204" w:rsidRDefault="006641E3" w:rsidP="005C3204">
      <w:pPr>
        <w:rPr>
          <w:rFonts w:eastAsiaTheme="minorEastAsia"/>
          <w:lang w:val="ru-RU"/>
        </w:rPr>
      </w:pPr>
      <w:r>
        <w:rPr>
          <w:b/>
          <w:bCs/>
          <w:lang w:val="ru-RU"/>
        </w:rPr>
        <w:t>П</w:t>
      </w:r>
      <w:r w:rsidR="005C3204" w:rsidRPr="00B752FD">
        <w:rPr>
          <w:b/>
          <w:bCs/>
          <w:lang w:val="ru-RU"/>
        </w:rPr>
        <w:t>араметры</w:t>
      </w:r>
      <w:r w:rsidR="005C3204">
        <w:rPr>
          <w:lang w:val="ru-RU"/>
        </w:rPr>
        <w:t xml:space="preserve"> </w:t>
      </w:r>
      <m:oMath>
        <m:r>
          <w:rPr>
            <w:rStyle w:val="ParameterChar"/>
            <w:rFonts w:ascii="Cambria Math" w:hAnsi="Cambria Math"/>
          </w:rPr>
          <m:t>@Parameter=@Переменная</m:t>
        </m:r>
      </m:oMath>
      <w:r w:rsidR="005C3204">
        <w:rPr>
          <w:rFonts w:eastAsiaTheme="minorEastAsia"/>
          <w:lang w:val="ru-RU"/>
        </w:rPr>
        <w:t xml:space="preserve"> определяют входные параметры, которые надо проверить и выполнить операции по подстановке значения по умолчанию или приведению параметров к стандартному виду.</w:t>
      </w:r>
    </w:p>
    <w:p w14:paraId="7F5B8D2E" w14:textId="67D17E8E" w:rsidR="006641E3" w:rsidRDefault="006641E3" w:rsidP="005C3204">
      <w:p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Модификатор </w:t>
      </w:r>
      <w:r>
        <w:rPr>
          <w:rFonts w:eastAsiaTheme="minorEastAsia"/>
        </w:rPr>
        <w:t>output</w:t>
      </w:r>
      <w:r w:rsidRPr="006641E3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при вызове говорит о том, что надо вернуть скорректированное значение и является обязательным для каждого параметра.</w:t>
      </w:r>
    </w:p>
    <w:p w14:paraId="6AF105FE" w14:textId="32865744" w:rsidR="006641E3" w:rsidRPr="00F416FA" w:rsidRDefault="006641E3" w:rsidP="005C3204">
      <w:pPr>
        <w:rPr>
          <w:rFonts w:eastAsiaTheme="minorEastAsia"/>
        </w:rPr>
      </w:pPr>
      <w:r>
        <w:rPr>
          <w:rFonts w:eastAsiaTheme="minorEastAsia"/>
          <w:lang w:val="ru-RU"/>
        </w:rPr>
        <w:t>Пример</w:t>
      </w:r>
      <w:r w:rsidRPr="00F416FA">
        <w:rPr>
          <w:rFonts w:eastAsiaTheme="minorEastAsia"/>
        </w:rPr>
        <w:t xml:space="preserve"> </w:t>
      </w:r>
      <w:r>
        <w:rPr>
          <w:rFonts w:eastAsiaTheme="minorEastAsia"/>
          <w:lang w:val="ru-RU"/>
        </w:rPr>
        <w:t>вызова</w:t>
      </w:r>
      <w:r w:rsidRPr="00F416FA">
        <w:rPr>
          <w:rFonts w:eastAsiaTheme="minorEastAsia"/>
        </w:rPr>
        <w:t xml:space="preserve">:  </w:t>
      </w:r>
      <w:r w:rsidRPr="00F416FA">
        <w:rPr>
          <w:rFonts w:eastAsiaTheme="minorEastAsia"/>
        </w:rPr>
        <w:tab/>
      </w:r>
    </w:p>
    <w:p w14:paraId="1A550F29" w14:textId="77777777" w:rsidR="006641E3" w:rsidRDefault="006641E3" w:rsidP="006641E3">
      <w:pPr>
        <w:shd w:val="clear" w:color="auto" w:fill="D9E2F3" w:themeFill="accent1" w:themeFillTint="33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xec</w:t>
      </w:r>
      <w:r>
        <w:rPr>
          <w:rFonts w:ascii="Consolas" w:hAnsi="Consolas" w:cs="Consolas"/>
          <w:color w:val="000000"/>
          <w:sz w:val="19"/>
          <w:szCs w:val="19"/>
        </w:rPr>
        <w:t xml:space="preserve"> [dbo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XE_CheckParams]</w:t>
      </w:r>
      <w:r>
        <w:rPr>
          <w:rFonts w:ascii="Consolas" w:hAnsi="Consolas" w:cs="Consolas"/>
          <w:color w:val="0000FF"/>
          <w:sz w:val="19"/>
          <w:szCs w:val="19"/>
        </w:rPr>
        <w:t xml:space="preserve">  </w:t>
      </w:r>
    </w:p>
    <w:p w14:paraId="32CE7B57" w14:textId="3B1571F0" w:rsidR="006641E3" w:rsidRDefault="006641E3" w:rsidP="006641E3">
      <w:pPr>
        <w:shd w:val="clear" w:color="auto" w:fill="D9E2F3" w:themeFill="accent1" w:themeFillTint="33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6641E3">
        <w:rPr>
          <w:rFonts w:ascii="Consolas" w:hAnsi="Consolas" w:cs="Consolas"/>
          <w:color w:val="000000"/>
          <w:sz w:val="19"/>
          <w:szCs w:val="19"/>
        </w:rPr>
        <w:t xml:space="preserve">                       </w:t>
      </w:r>
      <w:r>
        <w:rPr>
          <w:rFonts w:ascii="Consolas" w:hAnsi="Consolas" w:cs="Consolas"/>
          <w:color w:val="000000"/>
          <w:sz w:val="19"/>
          <w:szCs w:val="19"/>
        </w:rPr>
        <w:t>@</w:t>
      </w:r>
      <w:r w:rsidR="00B50D42">
        <w:rPr>
          <w:rFonts w:ascii="Consolas" w:hAnsi="Consolas" w:cs="Consolas"/>
          <w:color w:val="000000"/>
          <w:sz w:val="19"/>
          <w:szCs w:val="19"/>
        </w:rPr>
        <w:t>Session</w:t>
      </w:r>
      <w:r w:rsidR="00D9328B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@</w:t>
      </w:r>
      <w:r w:rsidR="00B50D42">
        <w:rPr>
          <w:rFonts w:ascii="Consolas" w:hAnsi="Consolas" w:cs="Consolas"/>
          <w:color w:val="000000"/>
          <w:sz w:val="19"/>
          <w:szCs w:val="19"/>
        </w:rPr>
        <w:t xml:space="preserve">Session </w:t>
      </w:r>
      <w:r>
        <w:rPr>
          <w:rFonts w:ascii="Consolas" w:hAnsi="Consolas" w:cs="Consolas"/>
          <w:color w:val="0000FF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590F7A82" w14:textId="40C0E226" w:rsidR="006641E3" w:rsidRDefault="006641E3" w:rsidP="006641E3">
      <w:pPr>
        <w:shd w:val="clear" w:color="auto" w:fill="D9E2F3" w:themeFill="accent1" w:themeFillTint="33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FF"/>
          <w:sz w:val="19"/>
          <w:szCs w:val="19"/>
        </w:rPr>
      </w:pPr>
      <w:r w:rsidRPr="006641E3">
        <w:rPr>
          <w:rFonts w:ascii="Consolas" w:hAnsi="Consolas" w:cs="Consolas"/>
          <w:color w:val="808080"/>
          <w:sz w:val="19"/>
          <w:szCs w:val="19"/>
        </w:rPr>
        <w:t xml:space="preserve">                  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@Table</w:t>
      </w:r>
      <w:r w:rsidR="00D9328B">
        <w:rPr>
          <w:rFonts w:ascii="Consolas" w:hAnsi="Consolas" w:cs="Consolas"/>
          <w:color w:val="000000"/>
          <w:sz w:val="19"/>
          <w:szCs w:val="19"/>
        </w:rPr>
        <w:t xml:space="preserve">  </w:t>
      </w:r>
      <w:r w:rsidR="00B50D42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 w:rsidR="00D9328B">
        <w:rPr>
          <w:rFonts w:ascii="Consolas" w:hAnsi="Consolas" w:cs="Consolas"/>
          <w:color w:val="80808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 xml:space="preserve">@Table </w:t>
      </w:r>
      <w:r w:rsidR="00D9328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B50D42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utput</w:t>
      </w:r>
    </w:p>
    <w:p w14:paraId="24F24E56" w14:textId="42B09D1A" w:rsidR="006641E3" w:rsidRPr="005E683C" w:rsidRDefault="006641E3" w:rsidP="006641E3">
      <w:pPr>
        <w:shd w:val="clear" w:color="auto" w:fill="D9E2F3" w:themeFill="accent1" w:themeFillTint="33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FF"/>
          <w:sz w:val="19"/>
          <w:szCs w:val="19"/>
        </w:rPr>
      </w:pPr>
      <w:r w:rsidRPr="006641E3">
        <w:rPr>
          <w:rFonts w:ascii="Consolas" w:hAnsi="Consolas" w:cs="Consolas"/>
          <w:color w:val="808080"/>
          <w:sz w:val="19"/>
          <w:szCs w:val="19"/>
        </w:rPr>
        <w:t xml:space="preserve"> </w:t>
      </w:r>
      <w:r w:rsidRPr="00F416FA">
        <w:rPr>
          <w:rFonts w:ascii="Consolas" w:hAnsi="Consolas" w:cs="Consolas"/>
          <w:color w:val="808080"/>
          <w:sz w:val="19"/>
          <w:szCs w:val="19"/>
        </w:rPr>
        <w:t xml:space="preserve">                     </w:t>
      </w:r>
      <w:r w:rsidRPr="005E683C">
        <w:rPr>
          <w:rFonts w:ascii="Consolas" w:hAnsi="Consolas" w:cs="Consolas"/>
          <w:color w:val="808080"/>
          <w:sz w:val="19"/>
          <w:szCs w:val="19"/>
        </w:rPr>
        <w:t>,</w:t>
      </w:r>
      <w:r w:rsidRPr="005E683C">
        <w:rPr>
          <w:rFonts w:ascii="Consolas" w:hAnsi="Consolas" w:cs="Consolas"/>
          <w:color w:val="000000"/>
          <w:sz w:val="19"/>
          <w:szCs w:val="19"/>
        </w:rPr>
        <w:t>@</w:t>
      </w:r>
      <w:r w:rsidR="00D9328B">
        <w:rPr>
          <w:rFonts w:ascii="Consolas" w:hAnsi="Consolas" w:cs="Consolas"/>
          <w:color w:val="000000"/>
          <w:sz w:val="19"/>
          <w:szCs w:val="19"/>
        </w:rPr>
        <w:t xml:space="preserve">Source </w:t>
      </w:r>
      <w:r w:rsidR="00B50D4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E683C">
        <w:rPr>
          <w:rFonts w:ascii="Consolas" w:hAnsi="Consolas" w:cs="Consolas"/>
          <w:color w:val="808080"/>
          <w:sz w:val="19"/>
          <w:szCs w:val="19"/>
        </w:rPr>
        <w:t>=</w:t>
      </w:r>
      <w:r w:rsidR="00D9328B">
        <w:rPr>
          <w:rFonts w:ascii="Consolas" w:hAnsi="Consolas" w:cs="Consolas"/>
          <w:color w:val="808080"/>
          <w:sz w:val="19"/>
          <w:szCs w:val="19"/>
        </w:rPr>
        <w:t xml:space="preserve"> </w:t>
      </w:r>
      <w:r w:rsidRPr="005E683C">
        <w:rPr>
          <w:rFonts w:ascii="Consolas" w:hAnsi="Consolas" w:cs="Consolas"/>
          <w:color w:val="000000"/>
          <w:sz w:val="19"/>
          <w:szCs w:val="19"/>
        </w:rPr>
        <w:t>@</w:t>
      </w:r>
      <w:r w:rsidR="00D9328B">
        <w:rPr>
          <w:rFonts w:ascii="Consolas" w:hAnsi="Consolas" w:cs="Consolas"/>
          <w:color w:val="000000"/>
          <w:sz w:val="19"/>
          <w:szCs w:val="19"/>
        </w:rPr>
        <w:t>Sourc</w:t>
      </w:r>
      <w:r w:rsidRPr="005E683C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D9328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B50D42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utput</w:t>
      </w:r>
    </w:p>
    <w:p w14:paraId="33617DFF" w14:textId="77777777" w:rsidR="006641E3" w:rsidRPr="005E683C" w:rsidRDefault="006641E3" w:rsidP="005C3204">
      <w:pPr>
        <w:rPr>
          <w:rFonts w:eastAsiaTheme="minorEastAsia"/>
        </w:rPr>
      </w:pPr>
    </w:p>
    <w:p w14:paraId="1E61EDDC" w14:textId="7DF07ED2" w:rsidR="005C3204" w:rsidRPr="004E2B25" w:rsidRDefault="004E2B25" w:rsidP="005C3204">
      <w:p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При определении значений по умолчанию берутся значения из таблицы </w:t>
      </w:r>
      <w:r w:rsidRPr="003644A0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3644A0">
        <w:rPr>
          <w:rStyle w:val="TableChar"/>
        </w:rPr>
        <w:t>Set</w:t>
      </w:r>
      <w:r>
        <w:rPr>
          <w:rFonts w:eastAsiaTheme="minorEastAsia"/>
          <w:lang w:val="ru-RU"/>
        </w:rPr>
        <w:t xml:space="preserve">. При этом значения полей в этой таблице </w:t>
      </w:r>
      <w:r>
        <w:rPr>
          <w:rFonts w:eastAsiaTheme="minorEastAsia"/>
        </w:rPr>
        <w:t>null</w:t>
      </w:r>
      <w:r w:rsidRPr="004E2B25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 xml:space="preserve">и </w:t>
      </w:r>
      <w:r w:rsidRPr="004E2B25">
        <w:rPr>
          <w:rFonts w:eastAsiaTheme="minorEastAsia"/>
          <w:lang w:val="ru-RU"/>
        </w:rPr>
        <w:t>‘’ (</w:t>
      </w:r>
      <w:r>
        <w:rPr>
          <w:rFonts w:eastAsiaTheme="minorEastAsia"/>
          <w:lang w:val="ru-RU"/>
        </w:rPr>
        <w:t>пусто) трактуются как «неуказанные»</w:t>
      </w:r>
    </w:p>
    <w:tbl>
      <w:tblPr>
        <w:tblStyle w:val="TableGrid"/>
        <w:tblW w:w="10080" w:type="dxa"/>
        <w:tblLayout w:type="fixed"/>
        <w:tblLook w:val="04A0" w:firstRow="1" w:lastRow="0" w:firstColumn="1" w:lastColumn="0" w:noHBand="0" w:noVBand="1"/>
      </w:tblPr>
      <w:tblGrid>
        <w:gridCol w:w="1428"/>
        <w:gridCol w:w="2395"/>
        <w:gridCol w:w="6257"/>
      </w:tblGrid>
      <w:tr w:rsidR="00162235" w:rsidRPr="00D30B5B" w14:paraId="6231DC9F" w14:textId="77777777" w:rsidTr="00162235">
        <w:trPr>
          <w:tblHeader/>
        </w:trPr>
        <w:tc>
          <w:tcPr>
            <w:tcW w:w="1428" w:type="dxa"/>
            <w:shd w:val="clear" w:color="auto" w:fill="BFBFBF" w:themeFill="background1" w:themeFillShade="BF"/>
          </w:tcPr>
          <w:p w14:paraId="29C06173" w14:textId="77777777" w:rsidR="00162235" w:rsidRPr="00980229" w:rsidRDefault="00162235" w:rsidP="00A55ECF">
            <w:pPr>
              <w:jc w:val="center"/>
              <w:rPr>
                <w:b/>
                <w:bCs/>
                <w:lang w:val="ru-RU"/>
              </w:rPr>
            </w:pPr>
            <w:r w:rsidRPr="00980229">
              <w:rPr>
                <w:b/>
                <w:bCs/>
                <w:lang w:val="ru-RU"/>
              </w:rPr>
              <w:t>Опция</w:t>
            </w:r>
          </w:p>
        </w:tc>
        <w:tc>
          <w:tcPr>
            <w:tcW w:w="2395" w:type="dxa"/>
            <w:shd w:val="clear" w:color="auto" w:fill="BFBFBF" w:themeFill="background1" w:themeFillShade="BF"/>
          </w:tcPr>
          <w:p w14:paraId="54674102" w14:textId="651D0243" w:rsidR="00162235" w:rsidRPr="00980229" w:rsidRDefault="00162235" w:rsidP="00A55ECF">
            <w:pPr>
              <w:jc w:val="center"/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Назначение</w:t>
            </w:r>
          </w:p>
        </w:tc>
        <w:tc>
          <w:tcPr>
            <w:tcW w:w="6257" w:type="dxa"/>
            <w:shd w:val="clear" w:color="auto" w:fill="BFBFBF" w:themeFill="background1" w:themeFillShade="BF"/>
          </w:tcPr>
          <w:p w14:paraId="4C9DAE75" w14:textId="66579FC4" w:rsidR="00162235" w:rsidRDefault="00162235" w:rsidP="00A55ECF">
            <w:pPr>
              <w:jc w:val="center"/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Значение по умолчанию, приведение к стандартному виду</w:t>
            </w:r>
          </w:p>
        </w:tc>
      </w:tr>
      <w:tr w:rsidR="00162235" w:rsidRPr="005C3204" w14:paraId="573F7B89" w14:textId="77777777" w:rsidTr="00162235">
        <w:tc>
          <w:tcPr>
            <w:tcW w:w="1428" w:type="dxa"/>
          </w:tcPr>
          <w:p w14:paraId="2DE9A90A" w14:textId="7542A531" w:rsidR="00162235" w:rsidRPr="003644A0" w:rsidRDefault="003644A0" w:rsidP="00A55ECF">
            <w:pPr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 xml:space="preserve">@Session </w:t>
            </w:r>
          </w:p>
        </w:tc>
        <w:tc>
          <w:tcPr>
            <w:tcW w:w="2395" w:type="dxa"/>
          </w:tcPr>
          <w:p w14:paraId="5E87D94E" w14:textId="5A98BFAC" w:rsidR="00162235" w:rsidRPr="00FE1AE7" w:rsidRDefault="00162235" w:rsidP="00A55ECF">
            <w:pPr>
              <w:rPr>
                <w:lang w:val="ru-RU"/>
              </w:rPr>
            </w:pPr>
          </w:p>
        </w:tc>
        <w:tc>
          <w:tcPr>
            <w:tcW w:w="6257" w:type="dxa"/>
          </w:tcPr>
          <w:p w14:paraId="5901F003" w14:textId="1E03D21C" w:rsidR="00162235" w:rsidRPr="001F539F" w:rsidRDefault="00162235" w:rsidP="00162235">
            <w:pPr>
              <w:rPr>
                <w:lang w:val="ru-RU"/>
              </w:rPr>
            </w:pPr>
          </w:p>
        </w:tc>
      </w:tr>
      <w:tr w:rsidR="00162235" w:rsidRPr="00D30B5B" w14:paraId="793BF67A" w14:textId="77777777" w:rsidTr="00162235">
        <w:tc>
          <w:tcPr>
            <w:tcW w:w="1428" w:type="dxa"/>
          </w:tcPr>
          <w:p w14:paraId="25CB792F" w14:textId="3B4B845C" w:rsidR="00162235" w:rsidRPr="00CC59AD" w:rsidRDefault="00162235" w:rsidP="002D3DE1">
            <w:pPr>
              <w:rPr>
                <w:rFonts w:ascii="Calibri" w:eastAsia="Calibri" w:hAnsi="Calibri" w:cs="Times New Roman"/>
                <w:b/>
                <w:i/>
                <w:iCs/>
                <w:lang w:val="ru-RU"/>
              </w:rPr>
            </w:pPr>
            <w:r w:rsidRPr="00B50D42">
              <w:rPr>
                <w:rFonts w:ascii="Calibri" w:eastAsia="Calibri" w:hAnsi="Calibri" w:cs="Times New Roman"/>
                <w:b/>
                <w:i/>
                <w:iCs/>
                <w:lang w:val="ru-RU"/>
              </w:rPr>
              <w:t>@</w:t>
            </w:r>
            <w:r w:rsidR="00B50D42" w:rsidRPr="00B50D42">
              <w:rPr>
                <w:rFonts w:ascii="Calibri" w:eastAsia="Calibri" w:hAnsi="Calibri" w:cs="Times New Roman"/>
                <w:b/>
                <w:i/>
                <w:iCs/>
                <w:lang w:val="ru-RU"/>
              </w:rPr>
              <w:t>Session</w:t>
            </w:r>
            <w:r w:rsidRPr="00CC59AD">
              <w:rPr>
                <w:rFonts w:ascii="Calibri" w:eastAsia="Calibri" w:hAnsi="Calibri" w:cs="Times New Roman"/>
                <w:b/>
                <w:i/>
                <w:iCs/>
                <w:lang w:val="ru-RU"/>
              </w:rPr>
              <w:t>#</w:t>
            </w:r>
          </w:p>
        </w:tc>
        <w:tc>
          <w:tcPr>
            <w:tcW w:w="2395" w:type="dxa"/>
          </w:tcPr>
          <w:p w14:paraId="09F4D772" w14:textId="70B1D187" w:rsidR="00162235" w:rsidRPr="00CC59AD" w:rsidRDefault="00162235" w:rsidP="002D3DE1">
            <w:pPr>
              <w:rPr>
                <w:lang w:val="ru-RU"/>
              </w:rPr>
            </w:pPr>
            <w:r>
              <w:t>Id</w:t>
            </w:r>
            <w:r w:rsidRPr="00CC59AD">
              <w:rPr>
                <w:lang w:val="ru-RU"/>
              </w:rPr>
              <w:t xml:space="preserve"> </w:t>
            </w:r>
            <w:r w:rsidR="001F6BD9">
              <w:rPr>
                <w:lang w:val="ru-RU"/>
              </w:rPr>
              <w:t>сессии</w:t>
            </w:r>
            <w:r>
              <w:rPr>
                <w:lang w:val="ru-RU"/>
              </w:rPr>
              <w:t xml:space="preserve"> 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  <w:r w:rsidR="00B50D42" w:rsidRPr="00B50D42">
              <w:rPr>
                <w:lang w:val="ru-RU"/>
              </w:rPr>
              <w:t xml:space="preserve"> </w:t>
            </w:r>
            <w:r w:rsidRPr="00CC59AD">
              <w:rPr>
                <w:lang w:val="ru-RU"/>
              </w:rPr>
              <w:t>(</w:t>
            </w:r>
            <w:r>
              <w:rPr>
                <w:lang w:val="ru-RU"/>
              </w:rPr>
              <w:t xml:space="preserve">после коррекции) </w:t>
            </w:r>
          </w:p>
        </w:tc>
        <w:tc>
          <w:tcPr>
            <w:tcW w:w="6257" w:type="dxa"/>
          </w:tcPr>
          <w:p w14:paraId="44754854" w14:textId="795A3F1C" w:rsidR="00162235" w:rsidRDefault="00162235" w:rsidP="002D3DE1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 поля </w:t>
            </w:r>
            <w:r w:rsidRPr="00CC59AD">
              <w:rPr>
                <w:lang w:val="ru-RU"/>
              </w:rPr>
              <w:t>[</w:t>
            </w:r>
            <w:r w:rsidR="00B50D42" w:rsidRPr="00B50D42">
              <w:t>Session</w:t>
            </w:r>
            <w:r w:rsidRPr="00CC59AD">
              <w:rPr>
                <w:lang w:val="ru-RU"/>
              </w:rPr>
              <w:t xml:space="preserve">#] </w:t>
            </w:r>
            <w:r>
              <w:rPr>
                <w:lang w:val="ru-RU"/>
              </w:rPr>
              <w:t xml:space="preserve">в справочнике </w:t>
            </w:r>
            <w:r w:rsidRPr="003644A0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="00B50D42" w:rsidRPr="003644A0">
              <w:rPr>
                <w:rStyle w:val="TableChar"/>
                <w:lang w:val="ru-RU"/>
              </w:rPr>
              <w:t>Session</w:t>
            </w:r>
            <w:r w:rsidR="00B50D42" w:rsidRPr="00B50D42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для сервера </w:t>
            </w:r>
            <w:r>
              <w:t>XE</w:t>
            </w:r>
            <w:r>
              <w:rPr>
                <w:lang w:val="ru-RU"/>
              </w:rPr>
              <w:t xml:space="preserve"> 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  <w:r>
              <w:rPr>
                <w:lang w:val="ru-RU"/>
              </w:rPr>
              <w:t xml:space="preserve"> </w:t>
            </w:r>
          </w:p>
          <w:p w14:paraId="47CB5184" w14:textId="77777777" w:rsidR="00162235" w:rsidRDefault="00162235" w:rsidP="002D3DE1">
            <w:pPr>
              <w:rPr>
                <w:lang w:val="ru-RU"/>
              </w:rPr>
            </w:pPr>
          </w:p>
          <w:p w14:paraId="10F9DBF3" w14:textId="352B4247" w:rsidR="00162235" w:rsidRPr="00CC59AD" w:rsidRDefault="00162235" w:rsidP="002D3DE1">
            <w:pPr>
              <w:rPr>
                <w:lang w:val="ru-RU"/>
              </w:rPr>
            </w:pPr>
            <w:r>
              <w:rPr>
                <w:lang w:val="ru-RU"/>
              </w:rPr>
              <w:t xml:space="preserve">Для поиска используется значение 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  <w:r w:rsidRPr="00CC59AD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 корректировки</w:t>
            </w:r>
          </w:p>
        </w:tc>
      </w:tr>
      <w:tr w:rsidR="00162235" w:rsidRPr="005C3204" w14:paraId="09952C73" w14:textId="77777777" w:rsidTr="00162235">
        <w:tc>
          <w:tcPr>
            <w:tcW w:w="1428" w:type="dxa"/>
          </w:tcPr>
          <w:p w14:paraId="7F76E1C5" w14:textId="37B57BB9" w:rsidR="00162235" w:rsidRPr="001F539F" w:rsidRDefault="00162235" w:rsidP="003644A0">
            <w:pPr>
              <w:pStyle w:val="Parameter"/>
            </w:pPr>
            <w:r w:rsidRPr="001F539F">
              <w:t>@Table</w:t>
            </w:r>
          </w:p>
        </w:tc>
        <w:tc>
          <w:tcPr>
            <w:tcW w:w="2395" w:type="dxa"/>
          </w:tcPr>
          <w:p w14:paraId="0EC03164" w14:textId="58FAA4C4" w:rsidR="00162235" w:rsidRPr="001F539F" w:rsidRDefault="00162235" w:rsidP="00A55ECF">
            <w:pPr>
              <w:rPr>
                <w:lang w:val="ru-RU"/>
              </w:rPr>
            </w:pPr>
            <w:r>
              <w:rPr>
                <w:lang w:val="ru-RU"/>
              </w:rPr>
              <w:t xml:space="preserve">Имя таблицы для записи полных данных из файлов </w:t>
            </w:r>
            <w:r w:rsidRPr="001F539F">
              <w:rPr>
                <w:lang w:val="ru-RU"/>
              </w:rPr>
              <w:t>.</w:t>
            </w:r>
            <w:r>
              <w:t>xel</w:t>
            </w:r>
            <w:r w:rsidRPr="001F539F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для </w:t>
            </w:r>
            <w:r w:rsidR="001F6BD9">
              <w:rPr>
                <w:lang w:val="ru-RU"/>
              </w:rPr>
              <w:t>сессии</w:t>
            </w:r>
            <w:r>
              <w:rPr>
                <w:lang w:val="ru-RU"/>
              </w:rPr>
              <w:t xml:space="preserve"> </w:t>
            </w:r>
            <w:r>
              <w:t>XE</w:t>
            </w:r>
            <w:r w:rsidRPr="001F539F">
              <w:rPr>
                <w:lang w:val="ru-RU"/>
              </w:rPr>
              <w:t xml:space="preserve"> 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</w:p>
        </w:tc>
        <w:tc>
          <w:tcPr>
            <w:tcW w:w="6257" w:type="dxa"/>
          </w:tcPr>
          <w:p w14:paraId="71AF0EBB" w14:textId="414A9452" w:rsidR="00162235" w:rsidRDefault="00162235" w:rsidP="00A55ECF">
            <w:pPr>
              <w:rPr>
                <w:lang w:val="ru-RU"/>
              </w:rPr>
            </w:pPr>
            <w:r>
              <w:rPr>
                <w:lang w:val="ru-RU"/>
              </w:rPr>
              <w:t xml:space="preserve">Берется последовательно ненулевое значение </w:t>
            </w:r>
            <w:r w:rsidRPr="009D2B99">
              <w:rPr>
                <w:lang w:val="ru-RU"/>
              </w:rPr>
              <w:t>[</w:t>
            </w:r>
            <w:r>
              <w:t>Object</w:t>
            </w:r>
            <w:r w:rsidRPr="009D2B99">
              <w:rPr>
                <w:lang w:val="ru-RU"/>
              </w:rPr>
              <w:t xml:space="preserve">] </w:t>
            </w:r>
            <w:r>
              <w:rPr>
                <w:lang w:val="ru-RU"/>
              </w:rPr>
              <w:t xml:space="preserve">из таблицы </w:t>
            </w:r>
            <w:r w:rsidRPr="003644A0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3644A0">
              <w:rPr>
                <w:rStyle w:val="TableChar"/>
              </w:rPr>
              <w:t>Set</w:t>
            </w:r>
            <w:r>
              <w:rPr>
                <w:lang w:val="ru-RU"/>
              </w:rPr>
              <w:t>:</w:t>
            </w:r>
          </w:p>
          <w:p w14:paraId="29F26DB1" w14:textId="0E9A2DA0" w:rsidR="00162235" w:rsidRPr="001F539F" w:rsidRDefault="00162235" w:rsidP="001F539F">
            <w:pPr>
              <w:pStyle w:val="ListParagraph"/>
              <w:numPr>
                <w:ilvl w:val="0"/>
                <w:numId w:val="13"/>
              </w:numPr>
              <w:rPr>
                <w:lang w:val="ru-RU"/>
              </w:rPr>
            </w:pPr>
            <w:r>
              <w:rPr>
                <w:lang w:val="ru-RU"/>
              </w:rPr>
              <w:t xml:space="preserve">Значение для </w:t>
            </w:r>
            <w:r w:rsidR="001F6BD9">
              <w:rPr>
                <w:lang w:val="ru-RU"/>
              </w:rPr>
              <w:t>сессии</w:t>
            </w:r>
            <w:r w:rsidRPr="009D2B99">
              <w:rPr>
                <w:lang w:val="ru-RU"/>
              </w:rPr>
              <w:t xml:space="preserve"> [</w:t>
            </w:r>
            <w:r w:rsidR="00B50D42" w:rsidRPr="00B50D42">
              <w:t>Session</w:t>
            </w:r>
            <w:r w:rsidRPr="009D2B99">
              <w:rPr>
                <w:lang w:val="ru-RU"/>
              </w:rPr>
              <w:t>]=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</w:p>
          <w:p w14:paraId="1AFC5443" w14:textId="76B921F7" w:rsidR="00162235" w:rsidRPr="009D2B99" w:rsidRDefault="00162235" w:rsidP="001F539F">
            <w:pPr>
              <w:pStyle w:val="ListParagraph"/>
              <w:numPr>
                <w:ilvl w:val="0"/>
                <w:numId w:val="13"/>
              </w:numPr>
              <w:rPr>
                <w:lang w:val="ru-RU"/>
              </w:rPr>
            </w:pPr>
            <w:r>
              <w:rPr>
                <w:lang w:val="ru-RU"/>
              </w:rPr>
              <w:t xml:space="preserve">Значение для </w:t>
            </w:r>
            <w:r w:rsidR="004E2B25">
              <w:rPr>
                <w:lang w:val="ru-RU"/>
              </w:rPr>
              <w:t xml:space="preserve">неуказанного </w:t>
            </w:r>
            <w:r w:rsidRPr="004E2B25">
              <w:rPr>
                <w:lang w:val="ru-RU"/>
              </w:rPr>
              <w:t>[</w:t>
            </w:r>
            <w:r w:rsidR="00B50D42" w:rsidRPr="00B50D42">
              <w:t>Session</w:t>
            </w:r>
            <w:r w:rsidRPr="004E2B25">
              <w:rPr>
                <w:lang w:val="ru-RU"/>
              </w:rPr>
              <w:t>]</w:t>
            </w:r>
          </w:p>
          <w:p w14:paraId="6654935D" w14:textId="77777777" w:rsidR="00162235" w:rsidRPr="009D2B99" w:rsidRDefault="00162235" w:rsidP="003644A0">
            <w:pPr>
              <w:pStyle w:val="Parameter"/>
            </w:pPr>
            <w:r>
              <w:t>‘XE_Xel’</w:t>
            </w:r>
          </w:p>
          <w:p w14:paraId="015ABAB1" w14:textId="77777777" w:rsidR="00162235" w:rsidRDefault="00162235" w:rsidP="009D2B99">
            <w:pPr>
              <w:rPr>
                <w:lang w:val="ru-RU"/>
              </w:rPr>
            </w:pPr>
          </w:p>
          <w:p w14:paraId="6F129678" w14:textId="76D54D24" w:rsidR="00162235" w:rsidRPr="00162235" w:rsidRDefault="00162235" w:rsidP="00162235">
            <w:pPr>
              <w:rPr>
                <w:lang w:val="ru-RU"/>
              </w:rPr>
            </w:pPr>
            <w:r>
              <w:rPr>
                <w:lang w:val="ru-RU"/>
              </w:rPr>
              <w:t>Значение приводится к к</w:t>
            </w:r>
            <w:r w:rsidRPr="00162235">
              <w:rPr>
                <w:lang w:val="ru-RU"/>
              </w:rPr>
              <w:t>валифицированно</w:t>
            </w:r>
            <w:r>
              <w:rPr>
                <w:lang w:val="ru-RU"/>
              </w:rPr>
              <w:t>му</w:t>
            </w:r>
            <w:r w:rsidRPr="00162235">
              <w:rPr>
                <w:lang w:val="ru-RU"/>
              </w:rPr>
              <w:t xml:space="preserve"> им</w:t>
            </w:r>
            <w:r>
              <w:rPr>
                <w:lang w:val="ru-RU"/>
              </w:rPr>
              <w:t>ени</w:t>
            </w:r>
            <w:r w:rsidRPr="00162235">
              <w:rPr>
                <w:lang w:val="ru-RU"/>
              </w:rPr>
              <w:t xml:space="preserve"> таблицы с указанием БД (если известно), схемы (по умолчанию </w:t>
            </w:r>
            <w:r>
              <w:t>[dbo]</w:t>
            </w:r>
            <w:r w:rsidRPr="00162235">
              <w:rPr>
                <w:lang w:val="ru-RU"/>
              </w:rPr>
              <w:t>) и имени таблицы</w:t>
            </w:r>
          </w:p>
          <w:p w14:paraId="37236737" w14:textId="77777777" w:rsidR="00162235" w:rsidRDefault="00162235" w:rsidP="00162235">
            <w:pPr>
              <w:pStyle w:val="ListParagraph"/>
              <w:numPr>
                <w:ilvl w:val="0"/>
                <w:numId w:val="15"/>
              </w:numPr>
              <w:rPr>
                <w:lang w:val="ru-RU"/>
              </w:rPr>
            </w:pPr>
            <w:r>
              <w:rPr>
                <w:lang w:val="ru-RU"/>
              </w:rPr>
              <w:t xml:space="preserve">Если имя таблицы не начинается на </w:t>
            </w:r>
            <w:r>
              <w:t>XE</w:t>
            </w:r>
            <w:r>
              <w:rPr>
                <w:lang w:val="ru-RU"/>
              </w:rPr>
              <w:t>_, то к нему добавляется этот префикс</w:t>
            </w:r>
          </w:p>
          <w:p w14:paraId="643B78ED" w14:textId="77777777" w:rsidR="00162235" w:rsidRDefault="00162235" w:rsidP="00162235">
            <w:pPr>
              <w:pStyle w:val="ListParagraph"/>
              <w:numPr>
                <w:ilvl w:val="0"/>
                <w:numId w:val="15"/>
              </w:numPr>
              <w:rPr>
                <w:lang w:val="ru-RU"/>
              </w:rPr>
            </w:pPr>
            <w:r>
              <w:rPr>
                <w:lang w:val="ru-RU"/>
              </w:rPr>
              <w:t>Имя таблицы переводится в верхний регистр</w:t>
            </w:r>
          </w:p>
          <w:p w14:paraId="43086D8B" w14:textId="77777777" w:rsidR="00162235" w:rsidRPr="003644A0" w:rsidRDefault="00162235" w:rsidP="003644A0">
            <w:pPr>
              <w:shd w:val="clear" w:color="auto" w:fill="D9E2F3" w:themeFill="accent1" w:themeFillTint="33"/>
              <w:rPr>
                <w:rFonts w:eastAsiaTheme="minorEastAsia"/>
                <w:color w:val="000000" w:themeColor="text1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</w:rPr>
                  <m:t xml:space="preserve">sql251  →  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dbo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</w:rPr>
                  <m:t>.[XE_SQL251]'</m:t>
                </m:r>
              </m:oMath>
            </m:oMathPara>
          </w:p>
          <w:p w14:paraId="7E336F50" w14:textId="31045ED0" w:rsidR="00162235" w:rsidRPr="009D2B99" w:rsidRDefault="00162235" w:rsidP="00162235">
            <w:pPr>
              <w:rPr>
                <w:lang w:val="ru-RU"/>
              </w:rPr>
            </w:pPr>
          </w:p>
        </w:tc>
      </w:tr>
      <w:tr w:rsidR="00162235" w:rsidRPr="005C3204" w14:paraId="7924E245" w14:textId="77777777" w:rsidTr="00162235">
        <w:tc>
          <w:tcPr>
            <w:tcW w:w="1428" w:type="dxa"/>
          </w:tcPr>
          <w:p w14:paraId="308E54F6" w14:textId="630921A9" w:rsidR="00162235" w:rsidRPr="001F539F" w:rsidRDefault="00162235" w:rsidP="003644A0">
            <w:pPr>
              <w:pStyle w:val="Parameter"/>
            </w:pPr>
            <w:r w:rsidRPr="00EA3C68">
              <w:t>@</w:t>
            </w:r>
            <w:r w:rsidR="00F81E1C">
              <w:t>Source</w:t>
            </w:r>
          </w:p>
        </w:tc>
        <w:tc>
          <w:tcPr>
            <w:tcW w:w="2395" w:type="dxa"/>
          </w:tcPr>
          <w:p w14:paraId="5F5E2BEB" w14:textId="52ADEB4D" w:rsidR="00162235" w:rsidRPr="00EA3C68" w:rsidRDefault="00162235" w:rsidP="00A55ECF">
            <w:pPr>
              <w:rPr>
                <w:lang w:val="ru-RU"/>
              </w:rPr>
            </w:pPr>
            <w:r>
              <w:rPr>
                <w:lang w:val="ru-RU"/>
              </w:rPr>
              <w:t xml:space="preserve">Путь и шаблон файлов типа </w:t>
            </w:r>
            <w:r w:rsidRPr="00EA3C68">
              <w:rPr>
                <w:lang w:val="ru-RU"/>
              </w:rPr>
              <w:t>.</w:t>
            </w:r>
            <w:r>
              <w:t>xel</w:t>
            </w:r>
          </w:p>
        </w:tc>
        <w:tc>
          <w:tcPr>
            <w:tcW w:w="6257" w:type="dxa"/>
          </w:tcPr>
          <w:p w14:paraId="22542E4F" w14:textId="49CC974B" w:rsidR="00162235" w:rsidRDefault="00162235" w:rsidP="00EA3C68">
            <w:pPr>
              <w:rPr>
                <w:lang w:val="ru-RU"/>
              </w:rPr>
            </w:pPr>
            <w:r>
              <w:rPr>
                <w:lang w:val="ru-RU"/>
              </w:rPr>
              <w:t xml:space="preserve">Берется последовательно ненулевое значение </w:t>
            </w:r>
            <w:r w:rsidRPr="009D2B99">
              <w:rPr>
                <w:lang w:val="ru-RU"/>
              </w:rPr>
              <w:t>[</w:t>
            </w:r>
            <w:r>
              <w:t>Object</w:t>
            </w:r>
            <w:r w:rsidRPr="009D2B99">
              <w:rPr>
                <w:lang w:val="ru-RU"/>
              </w:rPr>
              <w:t xml:space="preserve">] </w:t>
            </w:r>
            <w:r>
              <w:rPr>
                <w:lang w:val="ru-RU"/>
              </w:rPr>
              <w:t xml:space="preserve">из таблицы </w:t>
            </w:r>
            <w:r w:rsidRPr="003644A0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3644A0">
              <w:rPr>
                <w:rStyle w:val="TableChar"/>
              </w:rPr>
              <w:t>Set</w:t>
            </w:r>
            <w:r>
              <w:rPr>
                <w:lang w:val="ru-RU"/>
              </w:rPr>
              <w:t>:</w:t>
            </w:r>
          </w:p>
          <w:p w14:paraId="20EC73BB" w14:textId="2A209850" w:rsidR="00B50D42" w:rsidRPr="00B50D42" w:rsidRDefault="00162235" w:rsidP="00EA3C68">
            <w:pPr>
              <w:pStyle w:val="ListParagraph"/>
              <w:numPr>
                <w:ilvl w:val="0"/>
                <w:numId w:val="17"/>
              </w:numPr>
              <w:spacing w:after="160" w:line="259" w:lineRule="auto"/>
              <w:rPr>
                <w:lang w:val="ru-RU"/>
              </w:rPr>
            </w:pPr>
            <w:r>
              <w:rPr>
                <w:lang w:val="ru-RU"/>
              </w:rPr>
              <w:t>Значение для сервера</w:t>
            </w:r>
            <w:r w:rsidRPr="009D2B99">
              <w:rPr>
                <w:lang w:val="ru-RU"/>
              </w:rPr>
              <w:t xml:space="preserve"> [</w:t>
            </w:r>
            <w:r w:rsidR="00B50D42" w:rsidRPr="00B50D42">
              <w:t>Session</w:t>
            </w:r>
            <w:r w:rsidRPr="009D2B99">
              <w:rPr>
                <w:lang w:val="ru-RU"/>
              </w:rPr>
              <w:t>]=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  <w:r w:rsidR="00B50D42" w:rsidRPr="00B50D42">
              <w:rPr>
                <w:lang w:val="ru-RU"/>
              </w:rPr>
              <w:t xml:space="preserve"> </w:t>
            </w:r>
          </w:p>
          <w:p w14:paraId="37B5ED53" w14:textId="7FF5EA48" w:rsidR="00162235" w:rsidRPr="00162235" w:rsidRDefault="00162235" w:rsidP="00EA3C68">
            <w:pPr>
              <w:pStyle w:val="ListParagraph"/>
              <w:numPr>
                <w:ilvl w:val="0"/>
                <w:numId w:val="17"/>
              </w:numPr>
              <w:spacing w:after="160" w:line="259" w:lineRule="auto"/>
              <w:rPr>
                <w:lang w:val="ru-RU"/>
              </w:rPr>
            </w:pPr>
            <w:r>
              <w:rPr>
                <w:lang w:val="ru-RU"/>
              </w:rPr>
              <w:t xml:space="preserve">Значение для </w:t>
            </w:r>
            <w:r w:rsidR="004E2B25">
              <w:rPr>
                <w:lang w:val="ru-RU"/>
              </w:rPr>
              <w:t xml:space="preserve">неуказанного </w:t>
            </w:r>
            <w:r w:rsidRPr="004E2B25">
              <w:rPr>
                <w:lang w:val="ru-RU"/>
              </w:rPr>
              <w:t>[</w:t>
            </w:r>
            <w:r w:rsidR="00B50D42" w:rsidRPr="00B50D42">
              <w:t>Session</w:t>
            </w:r>
            <w:r w:rsidRPr="004E2B25">
              <w:rPr>
                <w:lang w:val="ru-RU"/>
              </w:rPr>
              <w:t>]</w:t>
            </w:r>
          </w:p>
          <w:p w14:paraId="3AC7CC4F" w14:textId="0FB6184C" w:rsidR="00162235" w:rsidRPr="00162235" w:rsidRDefault="00162235" w:rsidP="00162235">
            <w:pPr>
              <w:rPr>
                <w:lang w:val="ru-RU"/>
              </w:rPr>
            </w:pPr>
          </w:p>
        </w:tc>
      </w:tr>
      <w:tr w:rsidR="00162235" w:rsidRPr="005C3204" w14:paraId="24B2701E" w14:textId="77777777" w:rsidTr="00162235">
        <w:tc>
          <w:tcPr>
            <w:tcW w:w="1428" w:type="dxa"/>
          </w:tcPr>
          <w:p w14:paraId="33ED9D05" w14:textId="479CE9BE" w:rsidR="00162235" w:rsidRPr="001F539F" w:rsidRDefault="00162235" w:rsidP="003644A0">
            <w:pPr>
              <w:pStyle w:val="Parameter"/>
            </w:pPr>
            <w:r w:rsidRPr="00E57639">
              <w:t>@OrdersProc</w:t>
            </w:r>
          </w:p>
        </w:tc>
        <w:tc>
          <w:tcPr>
            <w:tcW w:w="2395" w:type="dxa"/>
          </w:tcPr>
          <w:p w14:paraId="3DADA966" w14:textId="2AFFF427" w:rsidR="00162235" w:rsidRPr="00E57639" w:rsidRDefault="00162235" w:rsidP="00A55ECF">
            <w:pPr>
              <w:rPr>
                <w:lang w:val="ru-RU"/>
              </w:rPr>
            </w:pPr>
            <w:r>
              <w:rPr>
                <w:lang w:val="ru-RU"/>
              </w:rPr>
              <w:t>Имя процедуры, определяющей число заказов бизнес-приложения за указанный день</w:t>
            </w:r>
          </w:p>
        </w:tc>
        <w:tc>
          <w:tcPr>
            <w:tcW w:w="6257" w:type="dxa"/>
          </w:tcPr>
          <w:p w14:paraId="1A732F46" w14:textId="77777777" w:rsidR="00162235" w:rsidRDefault="00162235" w:rsidP="00E57639">
            <w:pPr>
              <w:rPr>
                <w:lang w:val="ru-RU"/>
              </w:rPr>
            </w:pPr>
            <w:r>
              <w:rPr>
                <w:lang w:val="ru-RU"/>
              </w:rPr>
              <w:t xml:space="preserve">Берется последовательно ненулевое значение </w:t>
            </w:r>
            <w:r w:rsidRPr="009D2B99">
              <w:rPr>
                <w:lang w:val="ru-RU"/>
              </w:rPr>
              <w:t>[</w:t>
            </w:r>
            <w:r>
              <w:t>Object</w:t>
            </w:r>
            <w:r w:rsidRPr="009D2B99">
              <w:rPr>
                <w:lang w:val="ru-RU"/>
              </w:rPr>
              <w:t xml:space="preserve">] </w:t>
            </w:r>
            <w:r>
              <w:rPr>
                <w:lang w:val="ru-RU"/>
              </w:rPr>
              <w:t xml:space="preserve">из таблицы </w:t>
            </w:r>
            <w:r w:rsidRPr="003644A0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3644A0">
              <w:rPr>
                <w:rStyle w:val="TableChar"/>
              </w:rPr>
              <w:t>Set</w:t>
            </w:r>
            <w:r>
              <w:rPr>
                <w:lang w:val="ru-RU"/>
              </w:rPr>
              <w:t>:</w:t>
            </w:r>
          </w:p>
          <w:p w14:paraId="2FD481AB" w14:textId="20DC8300" w:rsidR="00162235" w:rsidRPr="00162235" w:rsidRDefault="00162235" w:rsidP="00162235">
            <w:pPr>
              <w:pStyle w:val="ListParagraph"/>
              <w:numPr>
                <w:ilvl w:val="0"/>
                <w:numId w:val="19"/>
              </w:numPr>
              <w:spacing w:after="160" w:line="259" w:lineRule="auto"/>
              <w:rPr>
                <w:lang w:val="ru-RU"/>
              </w:rPr>
            </w:pPr>
            <w:r>
              <w:rPr>
                <w:lang w:val="ru-RU"/>
              </w:rPr>
              <w:t>Значение для сервера</w:t>
            </w:r>
            <w:r w:rsidRPr="009D2B99">
              <w:rPr>
                <w:lang w:val="ru-RU"/>
              </w:rPr>
              <w:t xml:space="preserve"> [</w:t>
            </w:r>
            <w:r w:rsidR="00B50D42" w:rsidRPr="00B50D42">
              <w:t>Session</w:t>
            </w:r>
            <w:r w:rsidRPr="009D2B99">
              <w:rPr>
                <w:lang w:val="ru-RU"/>
              </w:rPr>
              <w:t>]=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</w:p>
          <w:p w14:paraId="4AF0DB21" w14:textId="57CEE111" w:rsidR="00162235" w:rsidRPr="00162235" w:rsidRDefault="00162235" w:rsidP="00162235">
            <w:pPr>
              <w:pStyle w:val="ListParagraph"/>
              <w:numPr>
                <w:ilvl w:val="0"/>
                <w:numId w:val="19"/>
              </w:numPr>
              <w:rPr>
                <w:lang w:val="ru-RU"/>
              </w:rPr>
            </w:pPr>
            <w:r w:rsidRPr="00162235">
              <w:rPr>
                <w:lang w:val="ru-RU"/>
              </w:rPr>
              <w:t>Значение для неуказанного [</w:t>
            </w:r>
            <w:r w:rsidR="00B50D42" w:rsidRPr="00B50D42">
              <w:t>Session</w:t>
            </w:r>
            <w:r w:rsidRPr="00162235">
              <w:rPr>
                <w:lang w:val="ru-RU"/>
              </w:rPr>
              <w:t>]</w:t>
            </w:r>
          </w:p>
        </w:tc>
      </w:tr>
      <w:tr w:rsidR="00162235" w:rsidRPr="00D30B5B" w14:paraId="5292270F" w14:textId="77777777" w:rsidTr="00162235">
        <w:tc>
          <w:tcPr>
            <w:tcW w:w="1428" w:type="dxa"/>
          </w:tcPr>
          <w:p w14:paraId="670756CC" w14:textId="77777777" w:rsidR="00162235" w:rsidRDefault="00162235" w:rsidP="003644A0">
            <w:pPr>
              <w:pStyle w:val="Parameter"/>
            </w:pPr>
            <w:r w:rsidRPr="00CC59AD">
              <w:t>@Records</w:t>
            </w:r>
          </w:p>
          <w:p w14:paraId="49F389DD" w14:textId="77777777" w:rsidR="00162235" w:rsidRDefault="00162235" w:rsidP="003644A0">
            <w:pPr>
              <w:pStyle w:val="Parameter"/>
            </w:pPr>
            <w:r w:rsidRPr="00CC59AD">
              <w:t>@Percent</w:t>
            </w:r>
          </w:p>
          <w:p w14:paraId="752484B9" w14:textId="02FD4959" w:rsidR="00162235" w:rsidRPr="00E57639" w:rsidRDefault="00162235" w:rsidP="003644A0">
            <w:pPr>
              <w:pStyle w:val="Parameter"/>
            </w:pPr>
            <w:r w:rsidRPr="00CC59AD">
              <w:t>@AddSum</w:t>
            </w:r>
          </w:p>
        </w:tc>
        <w:tc>
          <w:tcPr>
            <w:tcW w:w="2395" w:type="dxa"/>
          </w:tcPr>
          <w:p w14:paraId="5B20490A" w14:textId="77777777" w:rsidR="00162235" w:rsidRDefault="00162235" w:rsidP="00A55ECF">
            <w:pPr>
              <w:rPr>
                <w:lang w:val="ru-RU"/>
              </w:rPr>
            </w:pPr>
            <w:r>
              <w:rPr>
                <w:lang w:val="ru-RU"/>
              </w:rPr>
              <w:t xml:space="preserve">Параметры отбора </w:t>
            </w:r>
            <w:r>
              <w:t>top</w:t>
            </w:r>
            <w:r w:rsidRPr="00162235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запросов за день. </w:t>
            </w:r>
          </w:p>
          <w:p w14:paraId="15049476" w14:textId="449BCC66" w:rsidR="003B47B8" w:rsidRPr="00162235" w:rsidRDefault="003B47B8" w:rsidP="00A55ECF">
            <w:pPr>
              <w:rPr>
                <w:lang w:val="ru-RU"/>
              </w:rPr>
            </w:pPr>
          </w:p>
        </w:tc>
        <w:tc>
          <w:tcPr>
            <w:tcW w:w="6257" w:type="dxa"/>
          </w:tcPr>
          <w:p w14:paraId="031B1EA1" w14:textId="6F70AFF9" w:rsidR="00162235" w:rsidRDefault="00162235" w:rsidP="00162235">
            <w:pPr>
              <w:rPr>
                <w:lang w:val="ru-RU"/>
              </w:rPr>
            </w:pPr>
            <w:r>
              <w:rPr>
                <w:lang w:val="ru-RU"/>
              </w:rPr>
              <w:t xml:space="preserve">Берется последовательно ненулевое значение </w:t>
            </w:r>
            <w:r w:rsidRPr="009D2B99">
              <w:rPr>
                <w:lang w:val="ru-RU"/>
              </w:rPr>
              <w:t>[</w:t>
            </w:r>
            <w:r>
              <w:t>Object</w:t>
            </w:r>
            <w:r w:rsidRPr="009D2B99">
              <w:rPr>
                <w:lang w:val="ru-RU"/>
              </w:rPr>
              <w:t xml:space="preserve">] </w:t>
            </w:r>
            <w:r>
              <w:rPr>
                <w:lang w:val="ru-RU"/>
              </w:rPr>
              <w:t xml:space="preserve">из таблицы </w:t>
            </w:r>
            <w:r w:rsidRPr="003644A0">
              <w:rPr>
                <w:rStyle w:val="TableChar"/>
              </w:rPr>
              <w:t>XEd</w:t>
            </w:r>
            <w:r w:rsidRPr="00D30B5B">
              <w:rPr>
                <w:rStyle w:val="TableChar"/>
                <w:lang w:val="ru-RU"/>
              </w:rPr>
              <w:t>_</w:t>
            </w:r>
            <w:r w:rsidRPr="003644A0">
              <w:rPr>
                <w:rStyle w:val="TableChar"/>
              </w:rPr>
              <w:t>Set</w:t>
            </w:r>
            <w:r>
              <w:rPr>
                <w:lang w:val="ru-RU"/>
              </w:rPr>
              <w:t xml:space="preserve"> для строки с оответствующим значением в столбце </w:t>
            </w:r>
            <w:r w:rsidRPr="00162235">
              <w:rPr>
                <w:lang w:val="ru-RU"/>
              </w:rPr>
              <w:t>[</w:t>
            </w:r>
            <w:r>
              <w:t>Parameter</w:t>
            </w:r>
            <w:r w:rsidRPr="00162235">
              <w:rPr>
                <w:lang w:val="ru-RU"/>
              </w:rPr>
              <w:t>]</w:t>
            </w:r>
            <w:r>
              <w:rPr>
                <w:lang w:val="ru-RU"/>
              </w:rPr>
              <w:t>:</w:t>
            </w:r>
          </w:p>
          <w:p w14:paraId="4272AA4E" w14:textId="5FFC9E95" w:rsidR="00162235" w:rsidRPr="00162235" w:rsidRDefault="00162235" w:rsidP="00162235">
            <w:pPr>
              <w:pStyle w:val="ListParagraph"/>
              <w:numPr>
                <w:ilvl w:val="0"/>
                <w:numId w:val="20"/>
              </w:numPr>
              <w:spacing w:after="160" w:line="259" w:lineRule="auto"/>
              <w:rPr>
                <w:lang w:val="ru-RU"/>
              </w:rPr>
            </w:pPr>
            <w:r>
              <w:rPr>
                <w:lang w:val="ru-RU"/>
              </w:rPr>
              <w:t>Значение для сервера</w:t>
            </w:r>
            <w:r w:rsidRPr="009D2B99">
              <w:rPr>
                <w:lang w:val="ru-RU"/>
              </w:rPr>
              <w:t xml:space="preserve"> [</w:t>
            </w:r>
            <w:r w:rsidR="00B50D42" w:rsidRPr="00B50D42">
              <w:t>Session</w:t>
            </w:r>
            <w:r w:rsidRPr="009D2B99">
              <w:rPr>
                <w:lang w:val="ru-RU"/>
              </w:rPr>
              <w:t>]=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  <w:r>
              <w:rPr>
                <w:lang w:val="ru-RU"/>
              </w:rPr>
              <w:t xml:space="preserve"> и таблицы </w:t>
            </w:r>
            <w:r w:rsidRPr="00162235">
              <w:rPr>
                <w:lang w:val="ru-RU"/>
              </w:rPr>
              <w:t>[</w:t>
            </w:r>
            <w:r>
              <w:t>Object</w:t>
            </w:r>
            <w:r w:rsidRPr="00162235">
              <w:rPr>
                <w:lang w:val="ru-RU"/>
              </w:rPr>
              <w:t xml:space="preserve">] = </w:t>
            </w:r>
            <w:r w:rsidRPr="003644A0">
              <w:rPr>
                <w:rStyle w:val="ParameterChar"/>
              </w:rPr>
              <w:t>@Table</w:t>
            </w:r>
          </w:p>
          <w:p w14:paraId="15A1C587" w14:textId="5FCA9B79" w:rsidR="00162235" w:rsidRDefault="00162235" w:rsidP="00162235">
            <w:pPr>
              <w:pStyle w:val="ListParagraph"/>
              <w:numPr>
                <w:ilvl w:val="0"/>
                <w:numId w:val="20"/>
              </w:numPr>
              <w:spacing w:after="160" w:line="259" w:lineRule="auto"/>
              <w:rPr>
                <w:lang w:val="ru-RU"/>
              </w:rPr>
            </w:pPr>
            <w:r>
              <w:rPr>
                <w:lang w:val="ru-RU"/>
              </w:rPr>
              <w:t xml:space="preserve">Значение для </w:t>
            </w:r>
            <w:r w:rsidRPr="00162235">
              <w:rPr>
                <w:lang w:val="ru-RU"/>
              </w:rPr>
              <w:t>для сервера [</w:t>
            </w:r>
            <w:r w:rsidR="00B50D42" w:rsidRPr="00B50D42">
              <w:rPr>
                <w:lang w:val="ru-RU"/>
              </w:rPr>
              <w:t>Session</w:t>
            </w:r>
            <w:r w:rsidRPr="00162235">
              <w:rPr>
                <w:lang w:val="ru-RU"/>
              </w:rPr>
              <w:t>]=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</w:p>
          <w:p w14:paraId="3C020E7A" w14:textId="7343D588" w:rsidR="00162235" w:rsidRPr="00162235" w:rsidRDefault="00162235" w:rsidP="00162235">
            <w:pPr>
              <w:pStyle w:val="ListParagraph"/>
              <w:numPr>
                <w:ilvl w:val="0"/>
                <w:numId w:val="20"/>
              </w:numPr>
              <w:rPr>
                <w:lang w:val="ru-RU"/>
              </w:rPr>
            </w:pPr>
            <w:r w:rsidRPr="00162235">
              <w:rPr>
                <w:lang w:val="ru-RU"/>
              </w:rPr>
              <w:t xml:space="preserve">Значение для таблицы [Object] = </w:t>
            </w:r>
            <w:r w:rsidRPr="003644A0">
              <w:rPr>
                <w:rStyle w:val="ParameterChar"/>
              </w:rPr>
              <w:t>@Table</w:t>
            </w:r>
          </w:p>
          <w:p w14:paraId="4F0B9D5C" w14:textId="7C13AEB9" w:rsidR="00162235" w:rsidRPr="00162235" w:rsidRDefault="00162235" w:rsidP="00162235">
            <w:pPr>
              <w:pStyle w:val="ListParagraph"/>
              <w:numPr>
                <w:ilvl w:val="0"/>
                <w:numId w:val="20"/>
              </w:numPr>
              <w:spacing w:after="160" w:line="259" w:lineRule="auto"/>
              <w:rPr>
                <w:lang w:val="ru-RU"/>
              </w:rPr>
            </w:pPr>
            <w:r>
              <w:rPr>
                <w:lang w:val="ru-RU"/>
              </w:rPr>
              <w:t>Значение с неуказанн</w:t>
            </w:r>
            <w:r w:rsidR="004E2B25">
              <w:rPr>
                <w:lang w:val="ru-RU"/>
              </w:rPr>
              <w:t>ых</w:t>
            </w:r>
            <w:r>
              <w:rPr>
                <w:lang w:val="ru-RU"/>
              </w:rPr>
              <w:t xml:space="preserve"> </w:t>
            </w:r>
            <w:r w:rsidRPr="003644A0">
              <w:rPr>
                <w:rStyle w:val="ParameterChar"/>
              </w:rPr>
              <w:t>@</w:t>
            </w:r>
            <w:r w:rsidR="00B50D42" w:rsidRPr="003644A0">
              <w:rPr>
                <w:rStyle w:val="ParameterChar"/>
              </w:rPr>
              <w:t>Session</w:t>
            </w:r>
            <w:r w:rsidR="00B50D42" w:rsidRPr="00B50D42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 w:rsidRPr="003644A0">
              <w:rPr>
                <w:rStyle w:val="ParameterChar"/>
              </w:rPr>
              <w:t>@Table</w:t>
            </w:r>
          </w:p>
          <w:p w14:paraId="6BC03208" w14:textId="369D31A0" w:rsidR="00162235" w:rsidRDefault="00162235" w:rsidP="00162235">
            <w:pPr>
              <w:rPr>
                <w:lang w:val="ru-RU"/>
              </w:rPr>
            </w:pPr>
          </w:p>
        </w:tc>
      </w:tr>
      <w:tr w:rsidR="003B47B8" w:rsidRPr="005C3204" w14:paraId="10DB8446" w14:textId="77777777" w:rsidTr="00162235">
        <w:tc>
          <w:tcPr>
            <w:tcW w:w="1428" w:type="dxa"/>
          </w:tcPr>
          <w:p w14:paraId="64F2B4CA" w14:textId="4AC3A089" w:rsidR="003B47B8" w:rsidRPr="003B47B8" w:rsidRDefault="003B47B8" w:rsidP="003644A0">
            <w:pPr>
              <w:pStyle w:val="Parameter"/>
            </w:pPr>
            <w:r>
              <w:t>@Object</w:t>
            </w:r>
          </w:p>
        </w:tc>
        <w:tc>
          <w:tcPr>
            <w:tcW w:w="2395" w:type="dxa"/>
          </w:tcPr>
          <w:p w14:paraId="4E0EA7C9" w14:textId="38A98F54" w:rsidR="003B47B8" w:rsidRDefault="003B47B8" w:rsidP="003B47B8">
            <w:pPr>
              <w:rPr>
                <w:lang w:val="ru-RU"/>
              </w:rPr>
            </w:pPr>
            <w:r>
              <w:rPr>
                <w:lang w:val="ru-RU"/>
              </w:rPr>
              <w:t xml:space="preserve">Имя объекта, для которого ведется поиск значений </w:t>
            </w:r>
            <w:r w:rsidRPr="003644A0">
              <w:rPr>
                <w:rStyle w:val="ParameterChar"/>
              </w:rPr>
              <w:t>@Records, @Percent, @AddSum</w:t>
            </w:r>
          </w:p>
        </w:tc>
        <w:tc>
          <w:tcPr>
            <w:tcW w:w="6257" w:type="dxa"/>
          </w:tcPr>
          <w:p w14:paraId="455B160B" w14:textId="77777777" w:rsidR="003B47B8" w:rsidRDefault="003B47B8" w:rsidP="00162235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 приводится к квалифицированному виду, при этом имя таблицы для записи полных данных формируются в заглавных буквах. </w:t>
            </w:r>
          </w:p>
          <w:p w14:paraId="5A5C2566" w14:textId="77777777" w:rsidR="003B47B8" w:rsidRDefault="003B47B8" w:rsidP="00162235">
            <w:pPr>
              <w:rPr>
                <w:lang w:val="ru-RU"/>
              </w:rPr>
            </w:pPr>
            <w:r>
              <w:rPr>
                <w:lang w:val="ru-RU"/>
              </w:rPr>
              <w:t>Например</w:t>
            </w:r>
          </w:p>
          <w:p w14:paraId="2347B445" w14:textId="77F715D5" w:rsidR="003B47B8" w:rsidRPr="003B47B8" w:rsidRDefault="003B47B8" w:rsidP="00162235"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D9E2F3" w:themeFill="accent1" w:themeFillTint="33"/>
                  </w:rPr>
                  <m:t xml:space="preserve">xe_sotivoli   </m:t>
                </m:r>
                <m:r>
                  <m:rPr>
                    <m:lit/>
                  </m:rPr>
                  <w:rPr>
                    <w:rFonts w:ascii="Cambria Math" w:hAnsi="Cambria Math"/>
                    <w:color w:val="000000" w:themeColor="text1"/>
                    <w:shd w:val="clear" w:color="auto" w:fill="D9E2F3" w:themeFill="accent1" w:themeFillTint="33"/>
                  </w:rPr>
                  <m:t>→</m:t>
                </m:r>
                <m:r>
                  <w:rPr>
                    <w:rFonts w:ascii="Cambria Math" w:hAnsi="Cambria Math"/>
                    <w:color w:val="000000" w:themeColor="text1"/>
                    <w:shd w:val="clear" w:color="auto" w:fill="D9E2F3" w:themeFill="accent1" w:themeFillTint="33"/>
                  </w:rPr>
                  <m:t xml:space="preserve">   [dbo].[XE_SOTIVOLI]</m:t>
                </m:r>
              </m:oMath>
            </m:oMathPara>
          </w:p>
        </w:tc>
      </w:tr>
    </w:tbl>
    <w:p w14:paraId="4578F8F7" w14:textId="02D5B095" w:rsidR="007110C8" w:rsidRDefault="007110C8" w:rsidP="007110C8">
      <w:pPr>
        <w:rPr>
          <w:lang w:val="ru-RU"/>
        </w:rPr>
      </w:pPr>
    </w:p>
    <w:p w14:paraId="5AE3E4DF" w14:textId="73D02750" w:rsidR="00101B42" w:rsidRDefault="00101B42" w:rsidP="007110C8">
      <w:pPr>
        <w:rPr>
          <w:lang w:val="ru-RU"/>
        </w:rPr>
      </w:pPr>
    </w:p>
    <w:p w14:paraId="59BF4F62" w14:textId="77777777" w:rsidR="00101B42" w:rsidRDefault="00101B42" w:rsidP="00101B42">
      <w:pPr>
        <w:rPr>
          <w:lang w:val="ru-RU"/>
        </w:rPr>
      </w:pPr>
    </w:p>
    <w:p w14:paraId="3B197D23" w14:textId="1FB62267" w:rsidR="00A96708" w:rsidRPr="006C52D0" w:rsidRDefault="00A96708" w:rsidP="00A615CF">
      <w:pPr>
        <w:pStyle w:val="Heading1"/>
        <w:numPr>
          <w:ilvl w:val="0"/>
          <w:numId w:val="42"/>
        </w:numPr>
        <w:rPr>
          <w:lang w:val="ru-RU"/>
        </w:rPr>
      </w:pPr>
      <w:bookmarkStart w:id="41" w:name="_Toc179749485"/>
      <w:r>
        <w:rPr>
          <w:lang w:val="ru-RU"/>
        </w:rPr>
        <w:t>Справочник</w:t>
      </w:r>
      <w:r w:rsidRPr="007110C8">
        <w:rPr>
          <w:lang w:val="ru-RU"/>
        </w:rPr>
        <w:t xml:space="preserve"> </w:t>
      </w:r>
      <w:r>
        <w:t>XEd</w:t>
      </w:r>
      <w:r w:rsidRPr="006C52D0">
        <w:rPr>
          <w:lang w:val="ru-RU"/>
        </w:rPr>
        <w:t>_</w:t>
      </w:r>
      <w:r>
        <w:t>Set</w:t>
      </w:r>
      <w:bookmarkEnd w:id="41"/>
    </w:p>
    <w:p w14:paraId="2CF67BA1" w14:textId="388DA444" w:rsidR="00A96708" w:rsidRPr="006C52D0" w:rsidRDefault="00A96708" w:rsidP="00A96708">
      <w:pPr>
        <w:rPr>
          <w:lang w:val="ru-RU"/>
        </w:rPr>
      </w:pPr>
    </w:p>
    <w:p w14:paraId="2CE38A63" w14:textId="7432A3D9" w:rsidR="00A96708" w:rsidRDefault="00A96708" w:rsidP="00A96708">
      <w:pPr>
        <w:rPr>
          <w:lang w:val="ru-RU"/>
        </w:rPr>
      </w:pPr>
      <w:r>
        <w:rPr>
          <w:lang w:val="ru-RU"/>
        </w:rPr>
        <w:t>Структура справочника приводится ниже. Строки могут следовать в произвольном порядке.</w:t>
      </w:r>
    </w:p>
    <w:p w14:paraId="55C4A51B" w14:textId="76B4ED0C" w:rsidR="00A96708" w:rsidRDefault="00A96708" w:rsidP="00A96708">
      <w:pPr>
        <w:rPr>
          <w:lang w:val="ru-RU"/>
        </w:rPr>
      </w:pPr>
      <w:r>
        <w:rPr>
          <w:lang w:val="ru-RU"/>
        </w:rPr>
        <w:t>При наличии дублирующих значений числовое значение будет выбираться максимальным.</w:t>
      </w:r>
    </w:p>
    <w:tbl>
      <w:tblPr>
        <w:tblW w:w="9679" w:type="dxa"/>
        <w:tblLook w:val="04A0" w:firstRow="1" w:lastRow="0" w:firstColumn="1" w:lastColumn="0" w:noHBand="0" w:noVBand="1"/>
      </w:tblPr>
      <w:tblGrid>
        <w:gridCol w:w="1553"/>
        <w:gridCol w:w="4228"/>
        <w:gridCol w:w="2512"/>
        <w:gridCol w:w="1386"/>
      </w:tblGrid>
      <w:tr w:rsidR="00E319DC" w:rsidRPr="00E319DC" w14:paraId="75ABA5BD" w14:textId="77777777" w:rsidTr="00E319DC">
        <w:trPr>
          <w:trHeight w:val="285"/>
        </w:trPr>
        <w:tc>
          <w:tcPr>
            <w:tcW w:w="155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EAA0C4E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Parameter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CA6ED4B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Session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AEA31BB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Object</w:t>
            </w:r>
          </w:p>
        </w:tc>
        <w:tc>
          <w:tcPr>
            <w:tcW w:w="138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3582CAD2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Value</w:t>
            </w:r>
          </w:p>
        </w:tc>
      </w:tr>
      <w:tr w:rsidR="00E319DC" w:rsidRPr="00E319DC" w14:paraId="6EEE65EC" w14:textId="77777777" w:rsidTr="00E319DC">
        <w:trPr>
          <w:trHeight w:val="285"/>
        </w:trPr>
        <w:tc>
          <w:tcPr>
            <w:tcW w:w="155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502407D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270ECED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</w:rPr>
              <w:t>=-- Сессия по умолчанию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13E210E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138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786F193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</w:tr>
      <w:tr w:rsidR="00E319DC" w:rsidRPr="00E319DC" w14:paraId="7426D9FD" w14:textId="77777777" w:rsidTr="00E319DC">
        <w:trPr>
          <w:trHeight w:val="285"/>
        </w:trPr>
        <w:tc>
          <w:tcPr>
            <w:tcW w:w="155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C9008D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Session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C26F7C4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Alidi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DFBEC2D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38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4A0493F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</w:tbl>
    <w:p w14:paraId="3F08B7DC" w14:textId="77777777" w:rsidR="00E319DC" w:rsidRDefault="00E319DC" w:rsidP="00A96708">
      <w:pPr>
        <w:rPr>
          <w:lang w:val="ru-RU"/>
        </w:rPr>
      </w:pPr>
    </w:p>
    <w:p w14:paraId="3AFD4D8B" w14:textId="2D00AD40" w:rsidR="00E319DC" w:rsidRDefault="00E319DC" w:rsidP="00A96708">
      <w:pPr>
        <w:rPr>
          <w:lang w:val="ru-RU"/>
        </w:rPr>
      </w:pPr>
      <w:r>
        <w:rPr>
          <w:lang w:val="ru-RU"/>
        </w:rPr>
        <w:t xml:space="preserve">Если при вызове процедур параметр </w:t>
      </w:r>
      <w:r w:rsidRPr="00E319DC">
        <w:rPr>
          <w:lang w:val="ru-RU"/>
        </w:rPr>
        <w:t>@</w:t>
      </w:r>
      <w:r>
        <w:t>Session</w:t>
      </w:r>
      <w:r w:rsidRPr="00E319DC">
        <w:rPr>
          <w:lang w:val="ru-RU"/>
        </w:rPr>
        <w:t xml:space="preserve"> </w:t>
      </w:r>
      <w:r>
        <w:rPr>
          <w:lang w:val="ru-RU"/>
        </w:rPr>
        <w:t xml:space="preserve">не будет указан, то его значением по умолчанию будет </w:t>
      </w:r>
      <w:r w:rsidRPr="00E319DC">
        <w:rPr>
          <w:lang w:val="ru-RU"/>
        </w:rPr>
        <w:t>@</w:t>
      </w:r>
      <w:r>
        <w:t>Session</w:t>
      </w:r>
      <w:r w:rsidRPr="00E319DC">
        <w:rPr>
          <w:lang w:val="ru-RU"/>
        </w:rPr>
        <w:t xml:space="preserve"> = ‘</w:t>
      </w:r>
      <w:r>
        <w:t>ALIDI</w:t>
      </w:r>
      <w:r w:rsidRPr="00E319DC">
        <w:rPr>
          <w:lang w:val="ru-RU"/>
        </w:rPr>
        <w:t>’ (</w:t>
      </w:r>
      <w:r>
        <w:rPr>
          <w:lang w:val="ru-RU"/>
        </w:rPr>
        <w:t>имя сессии преобразуется в заглавные символы)</w:t>
      </w:r>
    </w:p>
    <w:p w14:paraId="0E0348BE" w14:textId="77777777" w:rsidR="00E319DC" w:rsidRPr="00E319DC" w:rsidRDefault="00E319DC" w:rsidP="00A96708">
      <w:pPr>
        <w:rPr>
          <w:lang w:val="ru-RU"/>
        </w:rPr>
      </w:pPr>
    </w:p>
    <w:tbl>
      <w:tblPr>
        <w:tblW w:w="9679" w:type="dxa"/>
        <w:tblLook w:val="04A0" w:firstRow="1" w:lastRow="0" w:firstColumn="1" w:lastColumn="0" w:noHBand="0" w:noVBand="1"/>
      </w:tblPr>
      <w:tblGrid>
        <w:gridCol w:w="1552"/>
        <w:gridCol w:w="4228"/>
        <w:gridCol w:w="2512"/>
        <w:gridCol w:w="1387"/>
      </w:tblGrid>
      <w:tr w:rsidR="00E319DC" w:rsidRPr="00A96708" w14:paraId="47D5D76F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28C137E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color w:val="FFFFFF"/>
              </w:rPr>
              <w:t>Parameter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2D47E92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color w:val="FFFFFF"/>
              </w:rPr>
              <w:t>Session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D0890EA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color w:val="FFFFFF"/>
              </w:rPr>
              <w:t>Object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0CAC44BE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color w:val="FFFFFF"/>
              </w:rPr>
              <w:t>Value</w:t>
            </w:r>
          </w:p>
        </w:tc>
      </w:tr>
      <w:tr w:rsidR="00E319DC" w:rsidRPr="00A96708" w14:paraId="46AE9360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0D6CCDEC" w14:textId="77777777" w:rsidR="00E319DC" w:rsidRPr="00A96708" w:rsidRDefault="00E319DC" w:rsidP="005C4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A96708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2248604" w14:textId="77777777" w:rsidR="00E319DC" w:rsidRPr="00A96708" w:rsidRDefault="00E319DC" w:rsidP="005C4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lang w:val="ru-RU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lang w:val="ru-RU"/>
              </w:rPr>
              <w:t xml:space="preserve">=-- Параметры отбора в </w:t>
            </w:r>
            <w:r w:rsidRPr="00A96708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</w:rPr>
              <w:t>XE</w:t>
            </w:r>
            <w:r w:rsidRPr="00A96708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lang w:val="ru-RU"/>
              </w:rPr>
              <w:t>_</w:t>
            </w:r>
            <w:r w:rsidRPr="00A96708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</w:rPr>
              <w:t>Top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E361287" w14:textId="77777777" w:rsidR="00E319DC" w:rsidRPr="00A96708" w:rsidRDefault="00E319DC" w:rsidP="005C4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A96708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B71C566" w14:textId="77777777" w:rsidR="00E319DC" w:rsidRPr="00A96708" w:rsidRDefault="00E319DC" w:rsidP="005C4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A96708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</w:tr>
      <w:tr w:rsidR="00E319DC" w:rsidRPr="00A96708" w14:paraId="467D3E9D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258A1FE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Records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D4B5821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E80AF13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9C93183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200.000000</w:t>
            </w:r>
          </w:p>
        </w:tc>
      </w:tr>
      <w:tr w:rsidR="00E319DC" w:rsidRPr="00A96708" w14:paraId="3CFB6DF8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DD7E693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Percent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EB57190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1D28B30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5327D3D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0.010000</w:t>
            </w:r>
          </w:p>
        </w:tc>
      </w:tr>
      <w:tr w:rsidR="00E319DC" w:rsidRPr="00A96708" w14:paraId="40E49E4E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4B690A6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AddSum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D7E3B5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7476176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872A303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50.000000</w:t>
            </w:r>
          </w:p>
        </w:tc>
      </w:tr>
      <w:tr w:rsidR="00E319DC" w:rsidRPr="00A96708" w14:paraId="682CDF68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D99E59D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Records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0A7241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sotivoli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CE06A0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XE_sotivoli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DE0E7E3" w14:textId="77777777" w:rsidR="00E319DC" w:rsidRPr="00A96708" w:rsidRDefault="00E319DC" w:rsidP="005C4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300.000000</w:t>
            </w:r>
          </w:p>
        </w:tc>
      </w:tr>
    </w:tbl>
    <w:p w14:paraId="06B9FAFF" w14:textId="2F0A685B" w:rsidR="00E319DC" w:rsidRDefault="00E319DC" w:rsidP="00A96708">
      <w:pPr>
        <w:rPr>
          <w:lang w:val="ru-RU"/>
        </w:rPr>
      </w:pPr>
    </w:p>
    <w:p w14:paraId="71623FB4" w14:textId="752928D1" w:rsidR="00E319DC" w:rsidRDefault="00E319DC" w:rsidP="00A96708">
      <w:pPr>
        <w:rPr>
          <w:lang w:val="ru-RU"/>
        </w:rPr>
      </w:pPr>
      <w:r>
        <w:rPr>
          <w:lang w:val="ru-RU"/>
        </w:rPr>
        <w:t xml:space="preserve">Для сессии </w:t>
      </w:r>
      <w:r>
        <w:t>SOTIVOLI</w:t>
      </w:r>
      <w:r w:rsidRPr="00E319DC">
        <w:rPr>
          <w:lang w:val="ru-RU"/>
        </w:rPr>
        <w:t xml:space="preserve"> </w:t>
      </w:r>
      <w:r>
        <w:rPr>
          <w:lang w:val="ru-RU"/>
        </w:rPr>
        <w:t xml:space="preserve">значением </w:t>
      </w:r>
      <w:r w:rsidRPr="003644A0">
        <w:rPr>
          <w:rStyle w:val="ParameterChar"/>
        </w:rPr>
        <w:t>@Records</w:t>
      </w:r>
      <w:r w:rsidRPr="00E319DC">
        <w:rPr>
          <w:lang w:val="ru-RU"/>
        </w:rPr>
        <w:t xml:space="preserve"> </w:t>
      </w:r>
      <w:r>
        <w:rPr>
          <w:lang w:val="ru-RU"/>
        </w:rPr>
        <w:t>для отбора по умолчанию будет значение 300, а для всех остальных сессий – 200</w:t>
      </w:r>
    </w:p>
    <w:p w14:paraId="3D5241E7" w14:textId="68E4FFD4" w:rsidR="00E319DC" w:rsidRDefault="00E319DC" w:rsidP="00A96708">
      <w:pPr>
        <w:rPr>
          <w:lang w:val="ru-RU"/>
        </w:rPr>
      </w:pPr>
      <w:r>
        <w:rPr>
          <w:lang w:val="ru-RU"/>
        </w:rPr>
        <w:t xml:space="preserve">Значение по умолчанию для всех сессий для </w:t>
      </w:r>
      <w:r w:rsidR="003644A0" w:rsidRPr="003644A0">
        <w:rPr>
          <w:rStyle w:val="ParameterChar"/>
        </w:rPr>
        <w:t>@</w:t>
      </w:r>
      <w:r w:rsidRPr="003644A0">
        <w:rPr>
          <w:rStyle w:val="ParameterChar"/>
        </w:rPr>
        <w:t>Percent</w:t>
      </w:r>
      <w:r w:rsidRPr="00E319DC">
        <w:rPr>
          <w:lang w:val="ru-RU"/>
        </w:rPr>
        <w:t xml:space="preserve"> </w:t>
      </w:r>
      <w:r>
        <w:rPr>
          <w:lang w:val="ru-RU"/>
        </w:rPr>
        <w:t xml:space="preserve">будет 0,01 %, а для </w:t>
      </w:r>
      <w:r w:rsidR="003644A0" w:rsidRPr="003644A0">
        <w:rPr>
          <w:rStyle w:val="ParameterChar"/>
        </w:rPr>
        <w:t>@</w:t>
      </w:r>
      <w:r w:rsidRPr="003644A0">
        <w:rPr>
          <w:rStyle w:val="ParameterChar"/>
        </w:rPr>
        <w:t>AddSum</w:t>
      </w:r>
      <w:r w:rsidRPr="00E319DC">
        <w:rPr>
          <w:lang w:val="ru-RU"/>
        </w:rPr>
        <w:t xml:space="preserve"> </w:t>
      </w:r>
      <w:r>
        <w:rPr>
          <w:lang w:val="ru-RU"/>
        </w:rPr>
        <w:t>–</w:t>
      </w:r>
      <w:r w:rsidRPr="00E319DC">
        <w:rPr>
          <w:lang w:val="ru-RU"/>
        </w:rPr>
        <w:t xml:space="preserve"> </w:t>
      </w:r>
      <w:r>
        <w:rPr>
          <w:lang w:val="ru-RU"/>
        </w:rPr>
        <w:t xml:space="preserve">50% </w:t>
      </w:r>
    </w:p>
    <w:p w14:paraId="6C37541B" w14:textId="77777777" w:rsidR="00E319DC" w:rsidRPr="00E319DC" w:rsidRDefault="00E319DC" w:rsidP="00A96708">
      <w:pPr>
        <w:rPr>
          <w:lang w:val="ru-RU"/>
        </w:rPr>
      </w:pPr>
    </w:p>
    <w:tbl>
      <w:tblPr>
        <w:tblW w:w="9679" w:type="dxa"/>
        <w:tblLook w:val="04A0" w:firstRow="1" w:lastRow="0" w:firstColumn="1" w:lastColumn="0" w:noHBand="0" w:noVBand="1"/>
      </w:tblPr>
      <w:tblGrid>
        <w:gridCol w:w="1552"/>
        <w:gridCol w:w="4228"/>
        <w:gridCol w:w="2512"/>
        <w:gridCol w:w="1387"/>
      </w:tblGrid>
      <w:tr w:rsidR="00E319DC" w:rsidRPr="00E319DC" w14:paraId="2C49473D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2CC3C1F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Parameter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02B6447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Session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BB2CAAA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Object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0515B18E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Value</w:t>
            </w:r>
          </w:p>
        </w:tc>
      </w:tr>
      <w:tr w:rsidR="00E319DC" w:rsidRPr="00E319DC" w14:paraId="15010F28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D385AE5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3603D218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lang w:val="ru-RU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lang w:val="ru-RU"/>
              </w:rPr>
              <w:t xml:space="preserve">=-- Путь к файлам данных </w:t>
            </w:r>
            <w:r w:rsidRPr="00E319DC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</w:rPr>
              <w:t>XE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B9FA076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45DB9C1E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</w:tr>
      <w:tr w:rsidR="00E319DC" w:rsidRPr="00E319DC" w14:paraId="13C477FA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4AF265B" w14:textId="4EBCD5DC" w:rsidR="00E319DC" w:rsidRPr="00E319DC" w:rsidRDefault="00F81E1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ource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E5F4D12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1C877B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C:\temp\XE_Log_*.xe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6862849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E319DC" w:rsidRPr="00E319DC" w14:paraId="2C47CE95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33B643F" w14:textId="742D406B" w:rsidR="00E319DC" w:rsidRPr="00E319DC" w:rsidRDefault="00F81E1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ource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881A817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Alidi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1A6714" w14:textId="173038C9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bookmarkStart w:id="42" w:name="_Hlk179592028"/>
            <w:r w:rsidRPr="00E319DC">
              <w:rPr>
                <w:rFonts w:ascii="Calibri" w:eastAsia="Times New Roman" w:hAnsi="Calibri" w:cs="Calibri"/>
                <w:color w:val="000000"/>
              </w:rPr>
              <w:t>C:\</w:t>
            </w:r>
            <w:r>
              <w:rPr>
                <w:rFonts w:ascii="Calibri" w:eastAsia="Times New Roman" w:hAnsi="Calibri" w:cs="Calibri"/>
                <w:color w:val="000000"/>
              </w:rPr>
              <w:t>Data</w:t>
            </w:r>
            <w:r w:rsidRPr="00E319DC">
              <w:rPr>
                <w:rFonts w:ascii="Calibri" w:eastAsia="Times New Roman" w:hAnsi="Calibri" w:cs="Calibri"/>
                <w:color w:val="000000"/>
              </w:rPr>
              <w:t>\XE_Log_*.xel</w:t>
            </w:r>
            <w:bookmarkEnd w:id="42"/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CF1333F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</w:tbl>
    <w:p w14:paraId="0202C7CA" w14:textId="21A28B84" w:rsidR="00E319DC" w:rsidRDefault="00E319DC" w:rsidP="00A96708">
      <w:pPr>
        <w:rPr>
          <w:lang w:val="ru-RU"/>
        </w:rPr>
      </w:pPr>
    </w:p>
    <w:p w14:paraId="73CF1C98" w14:textId="751F8C21" w:rsidR="00E319DC" w:rsidRPr="00E319DC" w:rsidRDefault="00E319DC" w:rsidP="00A96708">
      <w:pPr>
        <w:rPr>
          <w:lang w:val="ru-RU"/>
        </w:rPr>
      </w:pPr>
      <w:r>
        <w:rPr>
          <w:lang w:val="ru-RU"/>
        </w:rPr>
        <w:t xml:space="preserve">Для сессии </w:t>
      </w:r>
      <w:r>
        <w:t>ALIDI</w:t>
      </w:r>
      <w:r w:rsidRPr="00E319DC">
        <w:rPr>
          <w:lang w:val="ru-RU"/>
        </w:rPr>
        <w:t xml:space="preserve"> </w:t>
      </w:r>
      <w:r>
        <w:rPr>
          <w:lang w:val="ru-RU"/>
        </w:rPr>
        <w:t xml:space="preserve">путь к файлам </w:t>
      </w:r>
      <w:r w:rsidRPr="00E319DC">
        <w:rPr>
          <w:lang w:val="ru-RU"/>
        </w:rPr>
        <w:t>.</w:t>
      </w:r>
      <w:r>
        <w:t>xel</w:t>
      </w:r>
      <w:r w:rsidRPr="00E319DC">
        <w:rPr>
          <w:lang w:val="ru-RU"/>
        </w:rPr>
        <w:t xml:space="preserve"> </w:t>
      </w:r>
      <w:r>
        <w:rPr>
          <w:lang w:val="ru-RU"/>
        </w:rPr>
        <w:t xml:space="preserve">будет равен </w:t>
      </w:r>
      <w:r w:rsidRPr="00E319DC">
        <w:rPr>
          <w:lang w:val="ru-RU"/>
        </w:rPr>
        <w:t>‘C:\Data\XE_Log_*.xel’</w:t>
      </w:r>
      <w:r>
        <w:rPr>
          <w:lang w:val="ru-RU"/>
        </w:rPr>
        <w:t xml:space="preserve">, для всех остальных сессий – </w:t>
      </w:r>
      <w:r w:rsidRPr="00E319DC">
        <w:rPr>
          <w:lang w:val="ru-RU"/>
        </w:rPr>
        <w:t>‘</w:t>
      </w:r>
      <w:r w:rsidRPr="00E319DC">
        <w:rPr>
          <w:rFonts w:ascii="Calibri" w:eastAsia="Times New Roman" w:hAnsi="Calibri" w:cs="Calibri"/>
          <w:color w:val="000000"/>
        </w:rPr>
        <w:t>C</w:t>
      </w:r>
      <w:r w:rsidRPr="00E319DC">
        <w:rPr>
          <w:rFonts w:ascii="Calibri" w:eastAsia="Times New Roman" w:hAnsi="Calibri" w:cs="Calibri"/>
          <w:color w:val="000000"/>
          <w:lang w:val="ru-RU"/>
        </w:rPr>
        <w:t>:\</w:t>
      </w:r>
      <w:r w:rsidRPr="00E319DC">
        <w:rPr>
          <w:rFonts w:ascii="Calibri" w:eastAsia="Times New Roman" w:hAnsi="Calibri" w:cs="Calibri"/>
          <w:color w:val="000000"/>
        </w:rPr>
        <w:t>temp</w:t>
      </w:r>
      <w:r w:rsidRPr="00E319DC">
        <w:rPr>
          <w:rFonts w:ascii="Calibri" w:eastAsia="Times New Roman" w:hAnsi="Calibri" w:cs="Calibri"/>
          <w:color w:val="000000"/>
          <w:lang w:val="ru-RU"/>
        </w:rPr>
        <w:t>\</w:t>
      </w:r>
      <w:r w:rsidRPr="00E319DC">
        <w:rPr>
          <w:rFonts w:ascii="Calibri" w:eastAsia="Times New Roman" w:hAnsi="Calibri" w:cs="Calibri"/>
          <w:color w:val="000000"/>
        </w:rPr>
        <w:t>XE</w:t>
      </w:r>
      <w:r w:rsidRPr="00E319DC">
        <w:rPr>
          <w:rFonts w:ascii="Calibri" w:eastAsia="Times New Roman" w:hAnsi="Calibri" w:cs="Calibri"/>
          <w:color w:val="000000"/>
          <w:lang w:val="ru-RU"/>
        </w:rPr>
        <w:t>_</w:t>
      </w:r>
      <w:r w:rsidRPr="00E319DC">
        <w:rPr>
          <w:rFonts w:ascii="Calibri" w:eastAsia="Times New Roman" w:hAnsi="Calibri" w:cs="Calibri"/>
          <w:color w:val="000000"/>
        </w:rPr>
        <w:t>Log</w:t>
      </w:r>
      <w:r w:rsidRPr="00E319DC">
        <w:rPr>
          <w:rFonts w:ascii="Calibri" w:eastAsia="Times New Roman" w:hAnsi="Calibri" w:cs="Calibri"/>
          <w:color w:val="000000"/>
          <w:lang w:val="ru-RU"/>
        </w:rPr>
        <w:t>_*.</w:t>
      </w:r>
      <w:r w:rsidRPr="00E319DC">
        <w:rPr>
          <w:rFonts w:ascii="Calibri" w:eastAsia="Times New Roman" w:hAnsi="Calibri" w:cs="Calibri"/>
          <w:color w:val="000000"/>
        </w:rPr>
        <w:t>xel</w:t>
      </w:r>
      <w:r w:rsidRPr="00E319DC">
        <w:rPr>
          <w:lang w:val="ru-RU"/>
        </w:rPr>
        <w:t>’</w:t>
      </w:r>
    </w:p>
    <w:p w14:paraId="7DB90188" w14:textId="77777777" w:rsidR="00E319DC" w:rsidRDefault="00E319DC" w:rsidP="00A96708">
      <w:pPr>
        <w:rPr>
          <w:lang w:val="ru-RU"/>
        </w:rPr>
      </w:pPr>
    </w:p>
    <w:tbl>
      <w:tblPr>
        <w:tblW w:w="9679" w:type="dxa"/>
        <w:tblLook w:val="04A0" w:firstRow="1" w:lastRow="0" w:firstColumn="1" w:lastColumn="0" w:noHBand="0" w:noVBand="1"/>
      </w:tblPr>
      <w:tblGrid>
        <w:gridCol w:w="1552"/>
        <w:gridCol w:w="4228"/>
        <w:gridCol w:w="2512"/>
        <w:gridCol w:w="1387"/>
      </w:tblGrid>
      <w:tr w:rsidR="00E319DC" w:rsidRPr="00E319DC" w14:paraId="50A8A639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9DEAAC2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Parameter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E498EEB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Session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6FCC149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Object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698FE748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Value</w:t>
            </w:r>
          </w:p>
        </w:tc>
      </w:tr>
      <w:tr w:rsidR="00E319DC" w:rsidRPr="00E319DC" w14:paraId="6924DCF5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52AEF6B1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1D3ACDE1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</w:rPr>
              <w:t>=-- Таблица полных данных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73F8E197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2DF3482E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</w:tr>
      <w:tr w:rsidR="00E319DC" w:rsidRPr="00E319DC" w14:paraId="1B897D85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3D9173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xel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301B893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12CA67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XE_Xe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FEB9394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400.000000</w:t>
            </w:r>
          </w:p>
        </w:tc>
      </w:tr>
      <w:tr w:rsidR="00E319DC" w:rsidRPr="00E319DC" w14:paraId="18A930E3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A10840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xel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0C623D1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Alidi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C58D4FB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[dbo].[XE_Alidi]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6EF62AC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400.000000</w:t>
            </w:r>
          </w:p>
        </w:tc>
      </w:tr>
      <w:tr w:rsidR="00E319DC" w:rsidRPr="00E319DC" w14:paraId="0DF6B961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DC5241F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xel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F0780D1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sotivoli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DE5BDAC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XE_sotivoli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1AA511D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1000.000000</w:t>
            </w:r>
          </w:p>
        </w:tc>
      </w:tr>
    </w:tbl>
    <w:p w14:paraId="4FC7C6BD" w14:textId="14A048BE" w:rsidR="00E319DC" w:rsidRDefault="00E319DC" w:rsidP="00A96708">
      <w:pPr>
        <w:rPr>
          <w:lang w:val="ru-RU"/>
        </w:rPr>
      </w:pPr>
    </w:p>
    <w:p w14:paraId="64136AAD" w14:textId="1C574CB5" w:rsidR="00E319DC" w:rsidRDefault="00B93968" w:rsidP="00A96708">
      <w:pPr>
        <w:rPr>
          <w:lang w:val="ru-RU"/>
        </w:rPr>
      </w:pPr>
      <w:r>
        <w:rPr>
          <w:lang w:val="ru-RU"/>
        </w:rPr>
        <w:t xml:space="preserve">Таблица полных данных для сессии </w:t>
      </w:r>
      <w:r>
        <w:t>SOTIVOLI</w:t>
      </w:r>
      <w:r>
        <w:rPr>
          <w:lang w:val="ru-RU"/>
        </w:rPr>
        <w:t xml:space="preserve"> по умолчанию будет </w:t>
      </w:r>
      <w:r>
        <w:t>XE</w:t>
      </w:r>
      <w:r w:rsidRPr="00B93968">
        <w:rPr>
          <w:lang w:val="ru-RU"/>
        </w:rPr>
        <w:t>_</w:t>
      </w:r>
      <w:r>
        <w:t>SOTIVOLI</w:t>
      </w:r>
      <w:r>
        <w:rPr>
          <w:lang w:val="ru-RU"/>
        </w:rPr>
        <w:t xml:space="preserve">, </w:t>
      </w:r>
    </w:p>
    <w:p w14:paraId="5C266F87" w14:textId="06B7C130" w:rsidR="00B93968" w:rsidRPr="006C52D0" w:rsidRDefault="00B93968" w:rsidP="00A96708">
      <w:pPr>
        <w:rPr>
          <w:lang w:val="ru-RU"/>
        </w:rPr>
      </w:pPr>
      <w:r>
        <w:rPr>
          <w:lang w:val="ru-RU"/>
        </w:rPr>
        <w:t xml:space="preserve">Для сессии </w:t>
      </w:r>
      <w:r>
        <w:t>ALIDI</w:t>
      </w:r>
      <w:r w:rsidRPr="00B93968">
        <w:rPr>
          <w:lang w:val="ru-RU"/>
        </w:rPr>
        <w:t xml:space="preserve"> – </w:t>
      </w:r>
      <w:r w:rsidRPr="00D30B5B">
        <w:rPr>
          <w:rStyle w:val="TableChar"/>
          <w:lang w:val="ru-RU"/>
        </w:rPr>
        <w:t>[</w:t>
      </w:r>
      <w:r w:rsidRPr="003644A0">
        <w:rPr>
          <w:rStyle w:val="TableChar"/>
        </w:rPr>
        <w:t>dbo</w:t>
      </w:r>
      <w:r w:rsidRPr="00D30B5B">
        <w:rPr>
          <w:rStyle w:val="TableChar"/>
          <w:lang w:val="ru-RU"/>
        </w:rPr>
        <w:t>].[</w:t>
      </w:r>
      <w:r w:rsidRPr="003644A0">
        <w:rPr>
          <w:rStyle w:val="TableChar"/>
        </w:rPr>
        <w:t>XE</w:t>
      </w:r>
      <w:r w:rsidRPr="00D30B5B">
        <w:rPr>
          <w:rStyle w:val="TableChar"/>
          <w:lang w:val="ru-RU"/>
        </w:rPr>
        <w:t>_</w:t>
      </w:r>
      <w:r w:rsidRPr="003644A0">
        <w:rPr>
          <w:rStyle w:val="TableChar"/>
        </w:rPr>
        <w:t>ALIDI</w:t>
      </w:r>
      <w:r w:rsidRPr="00D30B5B">
        <w:rPr>
          <w:rStyle w:val="TableChar"/>
          <w:lang w:val="ru-RU"/>
        </w:rPr>
        <w:t>]</w:t>
      </w:r>
      <w:r w:rsidRPr="00B93968">
        <w:rPr>
          <w:lang w:val="ru-RU"/>
        </w:rPr>
        <w:t xml:space="preserve">, </w:t>
      </w:r>
      <w:r>
        <w:rPr>
          <w:lang w:val="ru-RU"/>
        </w:rPr>
        <w:t xml:space="preserve">для остальных сессий = </w:t>
      </w:r>
      <w:r w:rsidRPr="003644A0">
        <w:rPr>
          <w:rStyle w:val="TableChar"/>
        </w:rPr>
        <w:t>XE</w:t>
      </w:r>
      <w:r w:rsidRPr="00D30B5B">
        <w:rPr>
          <w:rStyle w:val="TableChar"/>
          <w:lang w:val="ru-RU"/>
        </w:rPr>
        <w:t>_</w:t>
      </w:r>
      <w:r w:rsidRPr="003644A0">
        <w:rPr>
          <w:rStyle w:val="TableChar"/>
        </w:rPr>
        <w:t>XEL</w:t>
      </w:r>
    </w:p>
    <w:p w14:paraId="527B0E33" w14:textId="6A091330" w:rsidR="00B93968" w:rsidRPr="00B93968" w:rsidRDefault="00B93968" w:rsidP="00A96708">
      <w:pPr>
        <w:rPr>
          <w:lang w:val="ru-RU"/>
        </w:rPr>
      </w:pPr>
      <w:r>
        <w:rPr>
          <w:lang w:val="ru-RU"/>
        </w:rPr>
        <w:t>Замечание: во избежание путаницы имя полных таблиц всегда переводится в заглавные буквы. Однако имя схемы или базы данных остается чувствительным к регистру.</w:t>
      </w:r>
    </w:p>
    <w:p w14:paraId="3B4ED503" w14:textId="77777777" w:rsidR="00E319DC" w:rsidRDefault="00E319DC" w:rsidP="00A96708">
      <w:pPr>
        <w:rPr>
          <w:lang w:val="ru-RU"/>
        </w:rPr>
      </w:pPr>
    </w:p>
    <w:tbl>
      <w:tblPr>
        <w:tblW w:w="9679" w:type="dxa"/>
        <w:tblLook w:val="04A0" w:firstRow="1" w:lastRow="0" w:firstColumn="1" w:lastColumn="0" w:noHBand="0" w:noVBand="1"/>
      </w:tblPr>
      <w:tblGrid>
        <w:gridCol w:w="1552"/>
        <w:gridCol w:w="4228"/>
        <w:gridCol w:w="2512"/>
        <w:gridCol w:w="1387"/>
      </w:tblGrid>
      <w:tr w:rsidR="00E319DC" w:rsidRPr="00E319DC" w14:paraId="21E0D1FD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1084D01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Parameter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67EF65B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Session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FBDD679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Object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60D9E2DB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color w:val="FFFFFF"/>
              </w:rPr>
              <w:t>Value</w:t>
            </w:r>
          </w:p>
        </w:tc>
      </w:tr>
      <w:tr w:rsidR="00E319DC" w:rsidRPr="00E319DC" w14:paraId="441D0E27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hideMark/>
          </w:tcPr>
          <w:p w14:paraId="1E341BC2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hideMark/>
          </w:tcPr>
          <w:p w14:paraId="5019AA4E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lang w:val="ru-RU"/>
              </w:rPr>
            </w:pPr>
            <w:r w:rsidRPr="00E319DC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  <w:lang w:val="ru-RU"/>
              </w:rPr>
              <w:t>=-- Минимальный срок хранения данных в справочниках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hideMark/>
          </w:tcPr>
          <w:p w14:paraId="03A76175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D9D9D9" w:themeFill="background1" w:themeFillShade="D9"/>
            <w:noWrap/>
            <w:hideMark/>
          </w:tcPr>
          <w:p w14:paraId="4752874A" w14:textId="77777777" w:rsidR="00E319DC" w:rsidRPr="00E319DC" w:rsidRDefault="00E319DC" w:rsidP="00E319D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E319DC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</w:tr>
      <w:tr w:rsidR="00E319DC" w:rsidRPr="00E319DC" w14:paraId="580F2642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B4DA11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Offset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1E873C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036C019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F743481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400.000000</w:t>
            </w:r>
          </w:p>
        </w:tc>
      </w:tr>
      <w:tr w:rsidR="00E319DC" w:rsidRPr="00E319DC" w14:paraId="2FA6B7BB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83B934F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Offset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8F15AB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Alidi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C3EFE0B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7A492F5" w14:textId="6D487611" w:rsidR="00E319DC" w:rsidRPr="00E319DC" w:rsidRDefault="00B93968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  <w:lang w:val="ru-RU"/>
              </w:rPr>
              <w:t>2</w:t>
            </w:r>
            <w:r w:rsidR="00E319DC" w:rsidRPr="00E319DC">
              <w:rPr>
                <w:rFonts w:ascii="Calibri" w:eastAsia="Times New Roman" w:hAnsi="Calibri" w:cs="Calibri"/>
                <w:color w:val="000000"/>
              </w:rPr>
              <w:t>00.000000</w:t>
            </w:r>
          </w:p>
        </w:tc>
      </w:tr>
      <w:tr w:rsidR="00E319DC" w:rsidRPr="00E319DC" w14:paraId="746E1B17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E34053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Offset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E277D42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sotivoli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BFCFCEF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XEd_Hash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38019E4" w14:textId="77777777" w:rsidR="00E319DC" w:rsidRPr="00E319DC" w:rsidRDefault="00E319DC" w:rsidP="00E319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E319DC">
              <w:rPr>
                <w:rFonts w:ascii="Calibri" w:eastAsia="Times New Roman" w:hAnsi="Calibri" w:cs="Calibri"/>
                <w:color w:val="000000"/>
              </w:rPr>
              <w:t>3650.000000</w:t>
            </w:r>
          </w:p>
        </w:tc>
      </w:tr>
    </w:tbl>
    <w:p w14:paraId="72FB5745" w14:textId="77777777" w:rsidR="00E319DC" w:rsidRDefault="00E319DC" w:rsidP="00A96708">
      <w:pPr>
        <w:rPr>
          <w:lang w:val="ru-RU"/>
        </w:rPr>
      </w:pPr>
    </w:p>
    <w:p w14:paraId="2902BDC4" w14:textId="66652E5D" w:rsidR="00E319DC" w:rsidRDefault="00B93968" w:rsidP="00A96708">
      <w:pPr>
        <w:rPr>
          <w:lang w:val="ru-RU"/>
        </w:rPr>
      </w:pPr>
      <w:r>
        <w:rPr>
          <w:lang w:val="ru-RU"/>
        </w:rPr>
        <w:t xml:space="preserve">Максимальный срок хранения данных в таблице </w:t>
      </w:r>
      <w:r w:rsidRPr="00E928A6">
        <w:rPr>
          <w:rStyle w:val="TableChar"/>
        </w:rPr>
        <w:t>XEd</w:t>
      </w:r>
      <w:r w:rsidRPr="00D30B5B">
        <w:rPr>
          <w:rStyle w:val="TableChar"/>
          <w:lang w:val="ru-RU"/>
        </w:rPr>
        <w:t>_</w:t>
      </w:r>
      <w:r w:rsidRPr="00E928A6">
        <w:rPr>
          <w:rStyle w:val="TableChar"/>
        </w:rPr>
        <w:t>Hash</w:t>
      </w:r>
      <w:r w:rsidRPr="00B93968">
        <w:rPr>
          <w:lang w:val="ru-RU"/>
        </w:rPr>
        <w:t xml:space="preserve"> </w:t>
      </w:r>
      <w:r>
        <w:rPr>
          <w:lang w:val="ru-RU"/>
        </w:rPr>
        <w:t xml:space="preserve">для сессии </w:t>
      </w:r>
      <w:r>
        <w:t>SOTIVOLI</w:t>
      </w:r>
      <w:r w:rsidRPr="00B93968">
        <w:rPr>
          <w:lang w:val="ru-RU"/>
        </w:rPr>
        <w:t xml:space="preserve"> </w:t>
      </w:r>
      <w:r>
        <w:rPr>
          <w:lang w:val="ru-RU"/>
        </w:rPr>
        <w:t xml:space="preserve">составит 3 650 дней, </w:t>
      </w:r>
    </w:p>
    <w:p w14:paraId="181764E0" w14:textId="21BEB3D1" w:rsidR="00B93968" w:rsidRDefault="00B93968" w:rsidP="00A96708">
      <w:pPr>
        <w:rPr>
          <w:lang w:val="ru-RU"/>
        </w:rPr>
      </w:pPr>
      <w:r>
        <w:rPr>
          <w:lang w:val="ru-RU"/>
        </w:rPr>
        <w:t xml:space="preserve">Для всех таблиц сессии </w:t>
      </w:r>
      <w:r>
        <w:t>Alidi</w:t>
      </w:r>
      <w:r w:rsidRPr="00B93968">
        <w:rPr>
          <w:lang w:val="ru-RU"/>
        </w:rPr>
        <w:t xml:space="preserve"> - </w:t>
      </w:r>
      <w:r>
        <w:rPr>
          <w:lang w:val="ru-RU"/>
        </w:rPr>
        <w:t xml:space="preserve"> не менее 200 дней, для всех остальных сессии – 400 дней.</w:t>
      </w:r>
    </w:p>
    <w:p w14:paraId="5E484A1C" w14:textId="758E32F6" w:rsidR="00B93968" w:rsidRPr="00B93968" w:rsidRDefault="00B93968" w:rsidP="00A96708">
      <w:pPr>
        <w:rPr>
          <w:lang w:val="ru-RU"/>
        </w:rPr>
      </w:pPr>
      <w:r>
        <w:rPr>
          <w:lang w:val="ru-RU"/>
        </w:rPr>
        <w:t>Однако, для сохранения целостности, данные в справочниках хранятся не менее максимального значения срока хранения, поэтому все справочники будут хранить информацию не 200 или 400 дней, а 3 650 дней.</w:t>
      </w:r>
    </w:p>
    <w:p w14:paraId="7E11232B" w14:textId="1E2AA726" w:rsidR="00A96708" w:rsidRPr="00A96708" w:rsidRDefault="00A96708" w:rsidP="00A96708">
      <w:pPr>
        <w:rPr>
          <w:lang w:val="ru-RU"/>
        </w:rPr>
      </w:pPr>
    </w:p>
    <w:tbl>
      <w:tblPr>
        <w:tblW w:w="9679" w:type="dxa"/>
        <w:tblLook w:val="04A0" w:firstRow="1" w:lastRow="0" w:firstColumn="1" w:lastColumn="0" w:noHBand="0" w:noVBand="1"/>
      </w:tblPr>
      <w:tblGrid>
        <w:gridCol w:w="1552"/>
        <w:gridCol w:w="4228"/>
        <w:gridCol w:w="2512"/>
        <w:gridCol w:w="1387"/>
      </w:tblGrid>
      <w:tr w:rsidR="00A96708" w:rsidRPr="00A96708" w14:paraId="398A4C11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5818162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color w:val="FFFFFF"/>
              </w:rPr>
              <w:t>Parameter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44D4026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color w:val="FFFFFF"/>
              </w:rPr>
              <w:t>Session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2A2F0CF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color w:val="FFFFFF"/>
              </w:rPr>
              <w:t>Object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4FFD0A8B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color w:val="FFFFFF"/>
              </w:rPr>
              <w:t>Value</w:t>
            </w:r>
          </w:p>
        </w:tc>
      </w:tr>
      <w:tr w:rsidR="00A96708" w:rsidRPr="00A96708" w14:paraId="72799605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hideMark/>
          </w:tcPr>
          <w:p w14:paraId="12CD306B" w14:textId="77777777" w:rsidR="00A96708" w:rsidRPr="00A96708" w:rsidRDefault="00A96708" w:rsidP="00A9670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A96708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hideMark/>
          </w:tcPr>
          <w:p w14:paraId="64C733FD" w14:textId="04C5D69A" w:rsidR="00A96708" w:rsidRPr="00A96708" w:rsidRDefault="00A96708" w:rsidP="00A9670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</w:rPr>
            </w:pPr>
            <w:r w:rsidRPr="00A96708">
              <w:rPr>
                <w:rFonts w:ascii="Calibri" w:eastAsia="Times New Roman" w:hAnsi="Calibri" w:cs="Calibri"/>
                <w:b/>
                <w:bCs/>
                <w:i/>
                <w:iCs/>
                <w:color w:val="000000"/>
              </w:rPr>
              <w:t>-- Имя процедуры, возращающей @Orders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D9D9D9" w:themeFill="background1" w:themeFillShade="D9"/>
            <w:noWrap/>
            <w:hideMark/>
          </w:tcPr>
          <w:p w14:paraId="492256D0" w14:textId="77777777" w:rsidR="00A96708" w:rsidRPr="00A96708" w:rsidRDefault="00A96708" w:rsidP="00A9670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A96708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D9D9D9" w:themeFill="background1" w:themeFillShade="D9"/>
            <w:noWrap/>
            <w:hideMark/>
          </w:tcPr>
          <w:p w14:paraId="4569449A" w14:textId="77777777" w:rsidR="00A96708" w:rsidRPr="00A96708" w:rsidRDefault="00A96708" w:rsidP="00A9670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i/>
                <w:iCs/>
                <w:color w:val="000000"/>
              </w:rPr>
            </w:pPr>
            <w:r w:rsidRPr="00A96708">
              <w:rPr>
                <w:rFonts w:ascii="Calibri" w:eastAsia="Times New Roman" w:hAnsi="Calibri" w:cs="Calibri"/>
                <w:i/>
                <w:iCs/>
                <w:color w:val="000000"/>
              </w:rPr>
              <w:t>NULL</w:t>
            </w:r>
          </w:p>
        </w:tc>
      </w:tr>
      <w:tr w:rsidR="00E319DC" w:rsidRPr="00A96708" w14:paraId="46F99FFA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D7D21FF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OrdersProc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48E07EF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7D31C90" w14:textId="6BD7DE82" w:rsidR="00A96708" w:rsidRPr="00A96708" w:rsidRDefault="00B93968" w:rsidP="00A967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8FB97C1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A96708" w:rsidRPr="00A96708" w14:paraId="114FC11D" w14:textId="77777777" w:rsidTr="00E319DC">
        <w:trPr>
          <w:trHeight w:val="285"/>
        </w:trPr>
        <w:tc>
          <w:tcPr>
            <w:tcW w:w="1552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17B23FE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OrdersProc</w:t>
            </w:r>
          </w:p>
        </w:tc>
        <w:tc>
          <w:tcPr>
            <w:tcW w:w="422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20AFE0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Alidi</w:t>
            </w:r>
          </w:p>
        </w:tc>
        <w:tc>
          <w:tcPr>
            <w:tcW w:w="251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D07EDBB" w14:textId="741C7B76" w:rsidR="00A96708" w:rsidRPr="00A96708" w:rsidRDefault="00B93968" w:rsidP="00A967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XE_Count_JDE</w:t>
            </w:r>
          </w:p>
        </w:tc>
        <w:tc>
          <w:tcPr>
            <w:tcW w:w="138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437F21B" w14:textId="77777777" w:rsidR="00A96708" w:rsidRPr="00A96708" w:rsidRDefault="00A96708" w:rsidP="00A967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96708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</w:tbl>
    <w:p w14:paraId="655B2A0E" w14:textId="77777777" w:rsidR="00A96708" w:rsidRPr="00A96708" w:rsidRDefault="00A96708" w:rsidP="00A96708"/>
    <w:p w14:paraId="3EA785EC" w14:textId="43492C98" w:rsidR="00A96708" w:rsidRDefault="00B93968" w:rsidP="007110C8">
      <w:pPr>
        <w:rPr>
          <w:lang w:val="ru-RU"/>
        </w:rPr>
      </w:pPr>
      <w:r>
        <w:rPr>
          <w:lang w:val="ru-RU"/>
        </w:rPr>
        <w:t xml:space="preserve">Для сессии </w:t>
      </w:r>
      <w:r>
        <w:t>ALIDI</w:t>
      </w:r>
      <w:r w:rsidRPr="00B93968">
        <w:rPr>
          <w:lang w:val="ru-RU"/>
        </w:rPr>
        <w:t xml:space="preserve"> </w:t>
      </w:r>
      <w:r>
        <w:rPr>
          <w:lang w:val="ru-RU"/>
        </w:rPr>
        <w:t xml:space="preserve">в качестве процедуры, определяющей поле </w:t>
      </w:r>
      <w:r w:rsidRPr="00B93968">
        <w:rPr>
          <w:lang w:val="ru-RU"/>
        </w:rPr>
        <w:t>[</w:t>
      </w:r>
      <w:r>
        <w:t>Orders</w:t>
      </w:r>
      <w:r w:rsidR="00E928A6" w:rsidRPr="00B93968">
        <w:rPr>
          <w:lang w:val="ru-RU"/>
        </w:rPr>
        <w:t>], будет</w:t>
      </w:r>
      <w:r>
        <w:rPr>
          <w:lang w:val="ru-RU"/>
        </w:rPr>
        <w:t xml:space="preserve"> использоваться процедура </w:t>
      </w:r>
      <w:r w:rsidRPr="00E928A6">
        <w:rPr>
          <w:rStyle w:val="ProcedureChar"/>
        </w:rPr>
        <w:t>XE</w:t>
      </w:r>
      <w:r w:rsidRPr="00D30B5B">
        <w:rPr>
          <w:rStyle w:val="ProcedureChar"/>
          <w:lang w:val="ru-RU"/>
        </w:rPr>
        <w:t>_</w:t>
      </w:r>
      <w:r w:rsidRPr="00E928A6">
        <w:rPr>
          <w:rStyle w:val="ProcedureChar"/>
        </w:rPr>
        <w:t>Count</w:t>
      </w:r>
      <w:r w:rsidRPr="00D30B5B">
        <w:rPr>
          <w:rStyle w:val="ProcedureChar"/>
          <w:lang w:val="ru-RU"/>
        </w:rPr>
        <w:t>_</w:t>
      </w:r>
      <w:r w:rsidRPr="00E928A6">
        <w:rPr>
          <w:rStyle w:val="ProcedureChar"/>
        </w:rPr>
        <w:t>JDE</w:t>
      </w:r>
      <w:r>
        <w:rPr>
          <w:lang w:val="ru-RU"/>
        </w:rPr>
        <w:t>, для всех остальных сесси</w:t>
      </w:r>
      <w:r w:rsidR="00C322E2">
        <w:rPr>
          <w:lang w:val="ru-RU"/>
        </w:rPr>
        <w:t>й процедура не будет вызываться.</w:t>
      </w:r>
    </w:p>
    <w:p w14:paraId="69409DF5" w14:textId="77777777" w:rsidR="00E928A6" w:rsidRPr="00B93968" w:rsidRDefault="00E928A6" w:rsidP="007110C8">
      <w:pPr>
        <w:rPr>
          <w:lang w:val="ru-RU"/>
        </w:rPr>
      </w:pPr>
    </w:p>
    <w:p w14:paraId="03C9B328" w14:textId="1E0FA638" w:rsidR="007110C8" w:rsidRPr="005C3204" w:rsidRDefault="007110C8" w:rsidP="00A615CF">
      <w:pPr>
        <w:pStyle w:val="Heading1"/>
        <w:numPr>
          <w:ilvl w:val="0"/>
          <w:numId w:val="42"/>
        </w:numPr>
        <w:rPr>
          <w:lang w:val="ru-RU"/>
        </w:rPr>
      </w:pPr>
      <w:bookmarkStart w:id="43" w:name="_Toc179749486"/>
      <w:r>
        <w:rPr>
          <w:lang w:val="ru-RU"/>
        </w:rPr>
        <w:t xml:space="preserve">Анализ данных </w:t>
      </w:r>
      <w:r>
        <w:t>XE</w:t>
      </w:r>
      <w:bookmarkEnd w:id="43"/>
    </w:p>
    <w:p w14:paraId="63E846FC" w14:textId="60F81DAB" w:rsidR="007110C8" w:rsidRPr="007110C8" w:rsidRDefault="007110C8" w:rsidP="007110C8">
      <w:pPr>
        <w:rPr>
          <w:lang w:val="ru-RU"/>
        </w:rPr>
      </w:pPr>
    </w:p>
    <w:p w14:paraId="21F781EE" w14:textId="6EF8AF92" w:rsidR="007110C8" w:rsidRPr="00D30B5B" w:rsidRDefault="007110C8" w:rsidP="007110C8">
      <w:pPr>
        <w:pStyle w:val="Heading2"/>
        <w:rPr>
          <w:lang w:val="ru-RU"/>
        </w:rPr>
      </w:pPr>
      <w:bookmarkStart w:id="44" w:name="_Toc179749487"/>
      <w:r>
        <w:rPr>
          <w:lang w:val="ru-RU"/>
        </w:rPr>
        <w:t xml:space="preserve">Представления для таблиц </w:t>
      </w:r>
      <w:r>
        <w:t>XE</w:t>
      </w:r>
      <w:bookmarkEnd w:id="44"/>
    </w:p>
    <w:p w14:paraId="55745FA3" w14:textId="77777777" w:rsidR="00E928A6" w:rsidRPr="00D30B5B" w:rsidRDefault="00E928A6" w:rsidP="00E928A6">
      <w:pPr>
        <w:rPr>
          <w:lang w:val="ru-RU"/>
        </w:rPr>
      </w:pPr>
    </w:p>
    <w:p w14:paraId="37C7E50F" w14:textId="3614E2A8" w:rsidR="007110C8" w:rsidRDefault="00E928A6" w:rsidP="007110C8">
      <w:pPr>
        <w:rPr>
          <w:lang w:val="ru-RU"/>
        </w:rPr>
      </w:pPr>
      <w:r>
        <w:rPr>
          <w:lang w:val="ru-RU"/>
        </w:rPr>
        <w:t>Для доступа к данным можно использовать представления (</w:t>
      </w:r>
      <w:r>
        <w:t>View</w:t>
      </w:r>
      <w:r w:rsidRPr="00E928A6">
        <w:rPr>
          <w:lang w:val="ru-RU"/>
        </w:rPr>
        <w:t>)</w:t>
      </w:r>
      <w:r>
        <w:rPr>
          <w:lang w:val="ru-RU"/>
        </w:rPr>
        <w:t xml:space="preserve">, которые создаются процедурой </w:t>
      </w:r>
      <w:r w:rsidR="00A615CF" w:rsidRPr="00A615CF">
        <w:rPr>
          <w:rStyle w:val="ProcedureChar"/>
        </w:rPr>
        <w:t>XE</w:t>
      </w:r>
      <w:r w:rsidR="00A615CF" w:rsidRPr="00A615CF">
        <w:rPr>
          <w:rStyle w:val="ProcedureChar"/>
          <w:lang w:val="ru-RU"/>
        </w:rPr>
        <w:t>_</w:t>
      </w:r>
      <w:r w:rsidRPr="00A615CF">
        <w:rPr>
          <w:rStyle w:val="ProcedureChar"/>
        </w:rPr>
        <w:t>Install</w:t>
      </w:r>
      <w:r w:rsidRPr="00E928A6">
        <w:rPr>
          <w:lang w:val="ru-RU"/>
        </w:rPr>
        <w:t xml:space="preserve"> </w:t>
      </w:r>
      <w:r>
        <w:rPr>
          <w:lang w:val="ru-RU"/>
        </w:rPr>
        <w:t>для следующих объектов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39"/>
        <w:gridCol w:w="4840"/>
      </w:tblGrid>
      <w:tr w:rsidR="00E928A6" w14:paraId="7F9B40D7" w14:textId="77777777" w:rsidTr="00E928A6">
        <w:tc>
          <w:tcPr>
            <w:tcW w:w="4839" w:type="dxa"/>
          </w:tcPr>
          <w:p w14:paraId="4D667062" w14:textId="79836900" w:rsidR="00E928A6" w:rsidRDefault="00E928A6" w:rsidP="007110C8">
            <w:pPr>
              <w:rPr>
                <w:lang w:val="ru-RU"/>
              </w:rPr>
            </w:pPr>
            <w:r>
              <w:rPr>
                <w:lang w:val="ru-RU"/>
              </w:rPr>
              <w:t>Таблица</w:t>
            </w:r>
          </w:p>
        </w:tc>
        <w:tc>
          <w:tcPr>
            <w:tcW w:w="4840" w:type="dxa"/>
          </w:tcPr>
          <w:p w14:paraId="6DF232FF" w14:textId="0066D914" w:rsidR="00E928A6" w:rsidRDefault="00E928A6" w:rsidP="007110C8">
            <w:pPr>
              <w:rPr>
                <w:lang w:val="ru-RU"/>
              </w:rPr>
            </w:pPr>
            <w:r>
              <w:rPr>
                <w:lang w:val="ru-RU"/>
              </w:rPr>
              <w:t>Представление</w:t>
            </w:r>
          </w:p>
        </w:tc>
      </w:tr>
      <w:tr w:rsidR="00E928A6" w14:paraId="0BD5308F" w14:textId="77777777" w:rsidTr="00E928A6">
        <w:tc>
          <w:tcPr>
            <w:tcW w:w="4839" w:type="dxa"/>
          </w:tcPr>
          <w:p w14:paraId="355DE775" w14:textId="5F181807" w:rsidR="00E928A6" w:rsidRPr="00E928A6" w:rsidRDefault="00E928A6" w:rsidP="007110C8">
            <w:r>
              <w:t>XE_Top</w:t>
            </w:r>
          </w:p>
        </w:tc>
        <w:tc>
          <w:tcPr>
            <w:tcW w:w="4840" w:type="dxa"/>
          </w:tcPr>
          <w:p w14:paraId="6E85532F" w14:textId="532ED6AB" w:rsidR="00E928A6" w:rsidRPr="00E928A6" w:rsidRDefault="00E928A6" w:rsidP="00A615CF">
            <w:pPr>
              <w:pStyle w:val="Table"/>
              <w:numPr>
                <w:ilvl w:val="0"/>
                <w:numId w:val="0"/>
              </w:numPr>
            </w:pPr>
            <w:r>
              <w:t>XEv_Top</w:t>
            </w:r>
          </w:p>
        </w:tc>
      </w:tr>
      <w:tr w:rsidR="00E928A6" w:rsidRPr="00D30B5B" w14:paraId="14B9A1E4" w14:textId="77777777" w:rsidTr="00E928A6">
        <w:tc>
          <w:tcPr>
            <w:tcW w:w="4839" w:type="dxa"/>
          </w:tcPr>
          <w:p w14:paraId="5EEB084E" w14:textId="77777777" w:rsidR="00E928A6" w:rsidRDefault="00E928A6" w:rsidP="00E928A6">
            <w:pPr>
              <w:rPr>
                <w:lang w:val="ru-RU"/>
              </w:rPr>
            </w:pPr>
            <w:r>
              <w:rPr>
                <w:lang w:val="ru-RU"/>
              </w:rPr>
              <w:t xml:space="preserve">Таблицы полных данных типа </w:t>
            </w:r>
            <w:r w:rsidRPr="00A615CF">
              <w:rPr>
                <w:rStyle w:val="TableChar"/>
              </w:rPr>
              <w:t>XE_ИМЯ</w:t>
            </w:r>
          </w:p>
          <w:p w14:paraId="1F8864DE" w14:textId="2A760E6D" w:rsidR="00E928A6" w:rsidRDefault="00E928A6" w:rsidP="00E928A6">
            <w:pPr>
              <w:rPr>
                <w:lang w:val="ru-RU"/>
              </w:rPr>
            </w:pPr>
          </w:p>
          <w:p w14:paraId="0E143B79" w14:textId="393A5C8F" w:rsidR="00E928A6" w:rsidRDefault="00E928A6" w:rsidP="00E928A6">
            <w:pPr>
              <w:rPr>
                <w:lang w:val="ru-RU"/>
              </w:rPr>
            </w:pPr>
          </w:p>
          <w:p w14:paraId="0EFDBE5B" w14:textId="77777777" w:rsidR="00E928A6" w:rsidRDefault="00E928A6" w:rsidP="00E928A6">
            <w:pPr>
              <w:rPr>
                <w:lang w:val="ru-RU"/>
              </w:rPr>
            </w:pPr>
          </w:p>
          <w:p w14:paraId="0EBDF1E6" w14:textId="77777777" w:rsidR="00E928A6" w:rsidRDefault="00E928A6" w:rsidP="00E928A6">
            <w:pPr>
              <w:rPr>
                <w:lang w:val="ru-RU"/>
              </w:rPr>
            </w:pPr>
            <w:r>
              <w:rPr>
                <w:lang w:val="ru-RU"/>
              </w:rPr>
              <w:t>Пример:</w:t>
            </w:r>
          </w:p>
          <w:p w14:paraId="74114CC6" w14:textId="77777777" w:rsidR="00E928A6" w:rsidRPr="00D30B5B" w:rsidRDefault="00E928A6" w:rsidP="00E928A6">
            <w:pPr>
              <w:shd w:val="clear" w:color="auto" w:fill="D9E2F3" w:themeFill="accent1" w:themeFillTint="33"/>
              <w:rPr>
                <w:i/>
                <w:iCs/>
                <w:lang w:val="ru-RU"/>
              </w:rPr>
            </w:pPr>
            <w:r>
              <w:rPr>
                <w:i/>
                <w:iCs/>
              </w:rPr>
              <w:t>XE</w:t>
            </w:r>
            <w:r w:rsidRPr="00D30B5B">
              <w:rPr>
                <w:i/>
                <w:iCs/>
                <w:lang w:val="ru-RU"/>
              </w:rPr>
              <w:t>_</w:t>
            </w:r>
            <w:r>
              <w:rPr>
                <w:i/>
                <w:iCs/>
              </w:rPr>
              <w:t>SQL</w:t>
            </w:r>
            <w:r w:rsidRPr="00D30B5B">
              <w:rPr>
                <w:i/>
                <w:iCs/>
                <w:lang w:val="ru-RU"/>
              </w:rPr>
              <w:t>251</w:t>
            </w:r>
          </w:p>
          <w:p w14:paraId="19487A53" w14:textId="3ADD31ED" w:rsidR="00E928A6" w:rsidRPr="00D30B5B" w:rsidRDefault="00E928A6" w:rsidP="00E928A6">
            <w:pPr>
              <w:shd w:val="clear" w:color="auto" w:fill="D9E2F3" w:themeFill="accent1" w:themeFillTint="33"/>
              <w:rPr>
                <w:i/>
                <w:iCs/>
                <w:lang w:val="ru-RU"/>
              </w:rPr>
            </w:pPr>
            <w:r>
              <w:rPr>
                <w:i/>
                <w:iCs/>
              </w:rPr>
              <w:t>XE</w:t>
            </w:r>
            <w:r w:rsidRPr="00D30B5B">
              <w:rPr>
                <w:i/>
                <w:iCs/>
                <w:lang w:val="ru-RU"/>
              </w:rPr>
              <w:t>_</w:t>
            </w:r>
            <w:r>
              <w:rPr>
                <w:i/>
                <w:iCs/>
              </w:rPr>
              <w:t>ALIDI</w:t>
            </w:r>
          </w:p>
        </w:tc>
        <w:tc>
          <w:tcPr>
            <w:tcW w:w="4840" w:type="dxa"/>
          </w:tcPr>
          <w:p w14:paraId="3CCAF1F9" w14:textId="4379E8D0" w:rsidR="00E928A6" w:rsidRDefault="00E928A6" w:rsidP="00A615CF">
            <w:pPr>
              <w:pStyle w:val="Table"/>
              <w:numPr>
                <w:ilvl w:val="0"/>
                <w:numId w:val="0"/>
              </w:numPr>
              <w:rPr>
                <w:lang w:val="ru-RU"/>
              </w:rPr>
            </w:pPr>
            <w:r>
              <w:t>Xev</w:t>
            </w:r>
            <w:r w:rsidRPr="00D30B5B">
              <w:rPr>
                <w:lang w:val="ru-RU"/>
              </w:rPr>
              <w:t>_</w:t>
            </w:r>
            <w:r>
              <w:rPr>
                <w:lang w:val="ru-RU"/>
              </w:rPr>
              <w:t>ИМЯ</w:t>
            </w:r>
          </w:p>
          <w:p w14:paraId="36E53AD2" w14:textId="1FFC3B27" w:rsidR="00E928A6" w:rsidRDefault="00E928A6" w:rsidP="007110C8">
            <w:pPr>
              <w:rPr>
                <w:lang w:val="ru-RU"/>
              </w:rPr>
            </w:pPr>
            <w:r>
              <w:rPr>
                <w:lang w:val="ru-RU"/>
              </w:rPr>
              <w:t>Создаются автоматически при создании таблицы для полных данных</w:t>
            </w:r>
          </w:p>
          <w:p w14:paraId="4C395723" w14:textId="77777777" w:rsidR="00E928A6" w:rsidRDefault="00E928A6" w:rsidP="007110C8">
            <w:pPr>
              <w:rPr>
                <w:lang w:val="ru-RU"/>
              </w:rPr>
            </w:pPr>
          </w:p>
          <w:p w14:paraId="3B412B0F" w14:textId="77777777" w:rsidR="00E928A6" w:rsidRDefault="00E928A6" w:rsidP="007110C8">
            <w:pPr>
              <w:rPr>
                <w:lang w:val="ru-RU"/>
              </w:rPr>
            </w:pPr>
            <w:r>
              <w:rPr>
                <w:lang w:val="ru-RU"/>
              </w:rPr>
              <w:t>Пример:</w:t>
            </w:r>
          </w:p>
          <w:p w14:paraId="6881B88B" w14:textId="77777777" w:rsidR="00E928A6" w:rsidRPr="00D30B5B" w:rsidRDefault="00E928A6" w:rsidP="00E928A6">
            <w:pPr>
              <w:shd w:val="clear" w:color="auto" w:fill="D9E2F3" w:themeFill="accent1" w:themeFillTint="33"/>
              <w:rPr>
                <w:lang w:val="ru-RU"/>
              </w:rPr>
            </w:pPr>
            <w:r>
              <w:t>XEv</w:t>
            </w:r>
            <w:r w:rsidRPr="00D30B5B">
              <w:rPr>
                <w:lang w:val="ru-RU"/>
              </w:rPr>
              <w:t>_</w:t>
            </w:r>
            <w:r>
              <w:t>SQL</w:t>
            </w:r>
            <w:r w:rsidRPr="00D30B5B">
              <w:rPr>
                <w:lang w:val="ru-RU"/>
              </w:rPr>
              <w:t>251</w:t>
            </w:r>
          </w:p>
          <w:p w14:paraId="0C89922E" w14:textId="6F811057" w:rsidR="00E928A6" w:rsidRPr="00D30B5B" w:rsidRDefault="00E928A6" w:rsidP="00E928A6">
            <w:pPr>
              <w:shd w:val="clear" w:color="auto" w:fill="D9E2F3" w:themeFill="accent1" w:themeFillTint="33"/>
              <w:rPr>
                <w:lang w:val="ru-RU"/>
              </w:rPr>
            </w:pPr>
            <w:r>
              <w:t>XEv</w:t>
            </w:r>
            <w:r w:rsidRPr="00D30B5B">
              <w:rPr>
                <w:lang w:val="ru-RU"/>
              </w:rPr>
              <w:t>_</w:t>
            </w:r>
            <w:r>
              <w:t>ALIDI</w:t>
            </w:r>
          </w:p>
        </w:tc>
      </w:tr>
    </w:tbl>
    <w:p w14:paraId="26C67B7C" w14:textId="277BF859" w:rsidR="00E928A6" w:rsidRDefault="00E928A6" w:rsidP="007110C8">
      <w:pPr>
        <w:rPr>
          <w:lang w:val="ru-RU"/>
        </w:rPr>
      </w:pPr>
    </w:p>
    <w:p w14:paraId="59F33FED" w14:textId="0AB159D4" w:rsidR="00E928A6" w:rsidRDefault="00E928A6" w:rsidP="007110C8">
      <w:pPr>
        <w:rPr>
          <w:lang w:val="ru-RU"/>
        </w:rPr>
      </w:pPr>
      <w:r>
        <w:rPr>
          <w:lang w:val="ru-RU"/>
        </w:rPr>
        <w:t>Преимуществом представлений является то, что в них таблицы данных объединены со справочниками</w:t>
      </w:r>
    </w:p>
    <w:p w14:paraId="50CFC83F" w14:textId="77777777" w:rsidR="00E928A6" w:rsidRPr="00E928A6" w:rsidRDefault="00E928A6" w:rsidP="007110C8">
      <w:pPr>
        <w:rPr>
          <w:lang w:val="ru-RU"/>
        </w:rPr>
      </w:pPr>
    </w:p>
    <w:p w14:paraId="34DDABD4" w14:textId="12AA5079" w:rsidR="007110C8" w:rsidRPr="007110C8" w:rsidRDefault="007110C8" w:rsidP="007110C8">
      <w:pPr>
        <w:pStyle w:val="Heading2"/>
        <w:rPr>
          <w:lang w:val="ru-RU"/>
        </w:rPr>
      </w:pPr>
      <w:bookmarkStart w:id="45" w:name="_Toc179749488"/>
      <w:r>
        <w:rPr>
          <w:lang w:val="ru-RU"/>
        </w:rPr>
        <w:t xml:space="preserve">Доступ к данным из </w:t>
      </w:r>
      <w:r>
        <w:t>Excel</w:t>
      </w:r>
      <w:r w:rsidR="00E928A6">
        <w:rPr>
          <w:lang w:val="ru-RU"/>
        </w:rPr>
        <w:t xml:space="preserve"> и </w:t>
      </w:r>
      <w:r>
        <w:rPr>
          <w:lang w:val="ru-RU"/>
        </w:rPr>
        <w:t xml:space="preserve">из </w:t>
      </w:r>
      <w:r>
        <w:t>Power</w:t>
      </w:r>
      <w:r w:rsidRPr="007110C8">
        <w:rPr>
          <w:lang w:val="ru-RU"/>
        </w:rPr>
        <w:t xml:space="preserve"> </w:t>
      </w:r>
      <w:r>
        <w:t>BI</w:t>
      </w:r>
      <w:bookmarkEnd w:id="45"/>
    </w:p>
    <w:p w14:paraId="15210B5B" w14:textId="2399A16A" w:rsidR="007110C8" w:rsidRDefault="007110C8" w:rsidP="007110C8">
      <w:pPr>
        <w:rPr>
          <w:lang w:val="ru-RU"/>
        </w:rPr>
      </w:pPr>
    </w:p>
    <w:p w14:paraId="57D225CA" w14:textId="7EC41EFA" w:rsidR="00E06750" w:rsidRPr="00A615CF" w:rsidRDefault="00624625" w:rsidP="007110C8">
      <w:pPr>
        <w:rPr>
          <w:rStyle w:val="ParameterChar"/>
        </w:rPr>
      </w:pPr>
      <w:r>
        <w:rPr>
          <w:lang w:val="ru-RU"/>
        </w:rPr>
        <w:t xml:space="preserve">Для доступа к данным из </w:t>
      </w:r>
      <w:r>
        <w:t>Excel</w:t>
      </w:r>
      <w:r w:rsidRPr="00624625">
        <w:rPr>
          <w:lang w:val="ru-RU"/>
        </w:rPr>
        <w:t xml:space="preserve"> </w:t>
      </w:r>
      <w:r>
        <w:rPr>
          <w:lang w:val="ru-RU"/>
        </w:rPr>
        <w:t xml:space="preserve">необходимо в меню </w:t>
      </w:r>
      <w:r w:rsidRPr="00A615CF">
        <w:rPr>
          <w:rStyle w:val="ParameterChar"/>
        </w:rPr>
        <w:t>Data</w:t>
      </w:r>
      <w:r>
        <w:t xml:space="preserve"> </w:t>
      </w:r>
      <w:r>
        <w:rPr>
          <w:lang w:val="ru-RU"/>
        </w:rPr>
        <w:t>выбрать</w:t>
      </w:r>
      <w:r w:rsidRPr="00624625">
        <w:t xml:space="preserve"> </w:t>
      </w:r>
      <w:r w:rsidRPr="00A615CF">
        <w:rPr>
          <w:rStyle w:val="ParameterChar"/>
        </w:rPr>
        <w:t>From Database &gt; From SQL Server Database</w:t>
      </w:r>
    </w:p>
    <w:p w14:paraId="7EA8559C" w14:textId="7CB76F83" w:rsidR="00624625" w:rsidRPr="00624625" w:rsidRDefault="00624625" w:rsidP="007110C8">
      <w:r w:rsidRPr="00624625">
        <w:rPr>
          <w:noProof/>
        </w:rPr>
        <w:drawing>
          <wp:inline distT="0" distB="0" distL="0" distR="0" wp14:anchorId="243DF552" wp14:editId="01E29CD8">
            <wp:extent cx="4162508" cy="2734049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68322" cy="2737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F09D6" w14:textId="774F63A2" w:rsidR="00F03B1F" w:rsidRDefault="00F03B1F">
      <w:pPr>
        <w:rPr>
          <w:lang w:val="ru-RU"/>
        </w:rPr>
      </w:pPr>
      <w:r>
        <w:rPr>
          <w:lang w:val="ru-RU"/>
        </w:rPr>
        <w:t>Далее возможно два варианта действия:</w:t>
      </w:r>
    </w:p>
    <w:p w14:paraId="0F09196D" w14:textId="41A62A4E" w:rsidR="00F03B1F" w:rsidRPr="00F03B1F" w:rsidRDefault="00F03B1F">
      <w:pPr>
        <w:rPr>
          <w:b/>
          <w:bCs/>
          <w:lang w:val="ru-RU"/>
        </w:rPr>
      </w:pPr>
      <w:r>
        <w:rPr>
          <w:b/>
          <w:bCs/>
          <w:lang w:val="ru-RU"/>
        </w:rPr>
        <w:t>Вариант 1: доступ к таблицам</w:t>
      </w:r>
    </w:p>
    <w:p w14:paraId="4E51136A" w14:textId="26C92E7C" w:rsidR="00624625" w:rsidRDefault="00624625">
      <w:pPr>
        <w:rPr>
          <w:lang w:val="ru-RU"/>
        </w:rPr>
      </w:pPr>
      <w:r>
        <w:rPr>
          <w:lang w:val="ru-RU"/>
        </w:rPr>
        <w:t>В окне выбора необходимо ввести Имя базы данных.</w:t>
      </w:r>
    </w:p>
    <w:p w14:paraId="5C2F06E7" w14:textId="77777777" w:rsidR="00624625" w:rsidRDefault="00624625">
      <w:pPr>
        <w:rPr>
          <w:lang w:val="ru-RU"/>
        </w:rPr>
      </w:pPr>
      <w:r w:rsidRPr="00624625">
        <w:rPr>
          <w:noProof/>
          <w:lang w:val="ru-RU"/>
        </w:rPr>
        <w:drawing>
          <wp:inline distT="0" distB="0" distL="0" distR="0" wp14:anchorId="108A7F90" wp14:editId="1146D43C">
            <wp:extent cx="3931920" cy="148649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50160" cy="1493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B9137" w14:textId="77777777" w:rsidR="00624625" w:rsidRDefault="00624625">
      <w:pPr>
        <w:rPr>
          <w:lang w:val="ru-RU"/>
        </w:rPr>
      </w:pPr>
      <w:r>
        <w:rPr>
          <w:lang w:val="ru-RU"/>
        </w:rPr>
        <w:t>Далее в окне навигатора выбрать базу и таблицу, после чего нажать на клавишу Загрузить</w:t>
      </w:r>
    </w:p>
    <w:p w14:paraId="38A3CCF2" w14:textId="77777777" w:rsidR="00624625" w:rsidRDefault="00624625">
      <w:pPr>
        <w:rPr>
          <w:lang w:val="ru-RU"/>
        </w:rPr>
      </w:pPr>
    </w:p>
    <w:p w14:paraId="1A066512" w14:textId="08AAF7DA" w:rsidR="00624625" w:rsidRDefault="00F03B1F">
      <w:pPr>
        <w:rPr>
          <w:b/>
          <w:bCs/>
          <w:lang w:val="ru-RU"/>
        </w:rPr>
      </w:pPr>
      <w:r w:rsidRPr="00F03B1F">
        <w:rPr>
          <w:b/>
          <w:bCs/>
          <w:lang w:val="ru-RU"/>
        </w:rPr>
        <w:t xml:space="preserve">Вариант 2: выборка данных посредством </w:t>
      </w:r>
      <w:r w:rsidRPr="00F03B1F">
        <w:rPr>
          <w:b/>
          <w:bCs/>
        </w:rPr>
        <w:t>Select</w:t>
      </w:r>
      <w:r w:rsidRPr="00F03B1F">
        <w:rPr>
          <w:b/>
          <w:bCs/>
          <w:lang w:val="ru-RU"/>
        </w:rPr>
        <w:t>:</w:t>
      </w:r>
    </w:p>
    <w:p w14:paraId="21F324FD" w14:textId="2FF51CEB" w:rsidR="00F03B1F" w:rsidRDefault="00F03B1F">
      <w:pPr>
        <w:rPr>
          <w:lang w:val="ru-RU"/>
        </w:rPr>
      </w:pPr>
      <w:r w:rsidRPr="00F03B1F">
        <w:rPr>
          <w:lang w:val="ru-RU"/>
        </w:rPr>
        <w:t xml:space="preserve">В окне </w:t>
      </w:r>
      <w:r>
        <w:rPr>
          <w:lang w:val="ru-RU"/>
        </w:rPr>
        <w:t>выбора базы данных выбрать сервер, базу данных</w:t>
      </w:r>
    </w:p>
    <w:p w14:paraId="696323B2" w14:textId="464DAB4D" w:rsidR="00F03B1F" w:rsidRPr="00D30B5B" w:rsidRDefault="00F03B1F">
      <w:pPr>
        <w:rPr>
          <w:lang w:val="ru-RU"/>
        </w:rPr>
      </w:pPr>
      <w:r>
        <w:rPr>
          <w:lang w:val="ru-RU"/>
        </w:rPr>
        <w:t>Раскрыть</w:t>
      </w:r>
      <w:r w:rsidRPr="00F03B1F">
        <w:rPr>
          <w:lang w:val="ru-RU"/>
        </w:rPr>
        <w:t xml:space="preserve"> </w:t>
      </w:r>
      <w:r>
        <w:rPr>
          <w:lang w:val="ru-RU"/>
        </w:rPr>
        <w:t>меню</w:t>
      </w:r>
      <w:r w:rsidRPr="00F03B1F">
        <w:rPr>
          <w:lang w:val="ru-RU"/>
        </w:rPr>
        <w:t xml:space="preserve"> </w:t>
      </w:r>
      <w:r w:rsidRPr="00A615CF">
        <w:rPr>
          <w:rStyle w:val="ParameterChar"/>
        </w:rPr>
        <w:t>Advanced options</w:t>
      </w:r>
      <w:r w:rsidRPr="00F03B1F">
        <w:rPr>
          <w:lang w:val="ru-RU"/>
        </w:rPr>
        <w:t xml:space="preserve"> </w:t>
      </w:r>
      <w:r>
        <w:rPr>
          <w:lang w:val="ru-RU"/>
        </w:rPr>
        <w:t>и</w:t>
      </w:r>
      <w:r w:rsidRPr="00F03B1F">
        <w:rPr>
          <w:lang w:val="ru-RU"/>
        </w:rPr>
        <w:t xml:space="preserve"> </w:t>
      </w:r>
      <w:r>
        <w:rPr>
          <w:lang w:val="ru-RU"/>
        </w:rPr>
        <w:t>в</w:t>
      </w:r>
      <w:r w:rsidRPr="00F03B1F">
        <w:rPr>
          <w:lang w:val="ru-RU"/>
        </w:rPr>
        <w:t xml:space="preserve"> </w:t>
      </w:r>
      <w:r w:rsidRPr="00A615CF">
        <w:rPr>
          <w:rStyle w:val="ParameterChar"/>
        </w:rPr>
        <w:t>поле SQL Statement</w:t>
      </w:r>
      <w:r w:rsidRPr="00F03B1F">
        <w:rPr>
          <w:lang w:val="ru-RU"/>
        </w:rPr>
        <w:t xml:space="preserve"> </w:t>
      </w:r>
      <w:r>
        <w:rPr>
          <w:lang w:val="ru-RU"/>
        </w:rPr>
        <w:t xml:space="preserve">ввести требуемую команду </w:t>
      </w:r>
      <w:r w:rsidRPr="00A615CF">
        <w:rPr>
          <w:rStyle w:val="ParameterChar"/>
        </w:rPr>
        <w:t>Select</w:t>
      </w:r>
    </w:p>
    <w:p w14:paraId="2CB18CDB" w14:textId="0CB02BC8" w:rsidR="00F03B1F" w:rsidRPr="00F03B1F" w:rsidRDefault="00F03B1F">
      <w:r>
        <w:rPr>
          <w:lang w:val="ru-RU"/>
        </w:rPr>
        <w:t xml:space="preserve">Нажать </w:t>
      </w:r>
      <w:r>
        <w:t>OK</w:t>
      </w:r>
    </w:p>
    <w:p w14:paraId="0684266A" w14:textId="5D8C53F9" w:rsidR="00F03B1F" w:rsidRDefault="00F03B1F">
      <w:pPr>
        <w:rPr>
          <w:b/>
          <w:bCs/>
          <w:lang w:val="ru-RU"/>
        </w:rPr>
      </w:pPr>
      <w:r w:rsidRPr="00F03B1F">
        <w:rPr>
          <w:b/>
          <w:bCs/>
          <w:noProof/>
          <w:lang w:val="ru-RU"/>
        </w:rPr>
        <w:drawing>
          <wp:inline distT="0" distB="0" distL="0" distR="0" wp14:anchorId="6764FF94" wp14:editId="2AAF143C">
            <wp:extent cx="4206240" cy="2986782"/>
            <wp:effectExtent l="0" t="0" r="381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13063" cy="2991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E59C3" w14:textId="5916DADD" w:rsidR="00F03B1F" w:rsidRPr="00D30B5B" w:rsidRDefault="00F03B1F">
      <w:pPr>
        <w:rPr>
          <w:lang w:val="ru-RU"/>
        </w:rPr>
      </w:pPr>
      <w:r>
        <w:rPr>
          <w:lang w:val="ru-RU"/>
        </w:rPr>
        <w:t xml:space="preserve">После выполнения запроса появится окно с данными. Если все устраивает, то </w:t>
      </w:r>
      <w:r w:rsidR="00A615CF">
        <w:rPr>
          <w:lang w:val="ru-RU"/>
        </w:rPr>
        <w:t>нажать OK</w:t>
      </w:r>
    </w:p>
    <w:p w14:paraId="7096E0B6" w14:textId="6737A80A" w:rsidR="00D04F65" w:rsidRPr="00D30B5B" w:rsidRDefault="00D04F65">
      <w:pPr>
        <w:rPr>
          <w:lang w:val="ru-RU"/>
        </w:rPr>
      </w:pPr>
    </w:p>
    <w:p w14:paraId="5D3686A3" w14:textId="253D5182" w:rsidR="00D04F65" w:rsidRPr="00D04F65" w:rsidRDefault="00D04F65">
      <w:pPr>
        <w:rPr>
          <w:lang w:val="ru-RU"/>
        </w:rPr>
      </w:pPr>
      <w:r>
        <w:rPr>
          <w:lang w:val="ru-RU"/>
        </w:rPr>
        <w:t>Полученные данные можно обновить</w:t>
      </w:r>
      <w:r w:rsidRPr="00D04F65">
        <w:rPr>
          <w:lang w:val="ru-RU"/>
        </w:rPr>
        <w:t xml:space="preserve"> </w:t>
      </w:r>
      <w:r>
        <w:rPr>
          <w:lang w:val="ru-RU"/>
        </w:rPr>
        <w:t xml:space="preserve">в любой момент, нажав либо клавишу в меню </w:t>
      </w:r>
      <w:r>
        <w:t>Data</w:t>
      </w:r>
      <w:r>
        <w:rPr>
          <w:lang w:val="ru-RU"/>
        </w:rPr>
        <w:t xml:space="preserve">, либо такую же клавишу в контекстном меню – будет повторно выполнен оператор </w:t>
      </w:r>
      <w:r>
        <w:t>Select</w:t>
      </w:r>
    </w:p>
    <w:p w14:paraId="07765344" w14:textId="77777777" w:rsidR="00F03B1F" w:rsidRDefault="00624625">
      <w:pPr>
        <w:rPr>
          <w:lang w:val="ru-RU"/>
        </w:rPr>
      </w:pPr>
      <w:r w:rsidRPr="00624625">
        <w:rPr>
          <w:noProof/>
          <w:lang w:val="ru-RU"/>
        </w:rPr>
        <w:drawing>
          <wp:inline distT="0" distB="0" distL="0" distR="0" wp14:anchorId="18650614" wp14:editId="3C68DC17">
            <wp:extent cx="3677014" cy="4035287"/>
            <wp:effectExtent l="0" t="0" r="0" b="381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680608" cy="4039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15EE9" w14:textId="77777777" w:rsidR="00D04F65" w:rsidRDefault="00D04F65">
      <w:pPr>
        <w:rPr>
          <w:lang w:val="ru-RU"/>
        </w:rPr>
      </w:pPr>
    </w:p>
    <w:p w14:paraId="2CEFC6DB" w14:textId="77777777" w:rsidR="00D04F65" w:rsidRDefault="00D04F65">
      <w:pPr>
        <w:rPr>
          <w:lang w:val="ru-RU"/>
        </w:rPr>
      </w:pPr>
      <w:r>
        <w:rPr>
          <w:lang w:val="ru-RU"/>
        </w:rPr>
        <w:t xml:space="preserve">Аналогично вводятся данные и в </w:t>
      </w:r>
      <w:r>
        <w:t>Power</w:t>
      </w:r>
      <w:r w:rsidRPr="00D04F65">
        <w:rPr>
          <w:lang w:val="ru-RU"/>
        </w:rPr>
        <w:t xml:space="preserve"> </w:t>
      </w:r>
      <w:r>
        <w:t>BI</w:t>
      </w:r>
      <w:r w:rsidRPr="00D04F65">
        <w:rPr>
          <w:lang w:val="ru-RU"/>
        </w:rPr>
        <w:t>:</w:t>
      </w:r>
    </w:p>
    <w:p w14:paraId="31A60BA3" w14:textId="2FC2373A" w:rsidR="00D04F65" w:rsidRDefault="00D04F65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ru-RU"/>
        </w:rPr>
      </w:pPr>
      <w:r w:rsidRPr="00D04F65">
        <w:rPr>
          <w:noProof/>
          <w:lang w:val="ru-RU"/>
        </w:rPr>
        <w:drawing>
          <wp:inline distT="0" distB="0" distL="0" distR="0" wp14:anchorId="48CD853C" wp14:editId="20320A06">
            <wp:extent cx="3175606" cy="2782957"/>
            <wp:effectExtent l="0" t="0" r="635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83926" cy="2790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br w:type="page"/>
      </w:r>
    </w:p>
    <w:p w14:paraId="55AC5C0D" w14:textId="3C6CB69A" w:rsidR="00E06750" w:rsidRDefault="00B45B24" w:rsidP="00E06750">
      <w:pPr>
        <w:pStyle w:val="Heading1"/>
        <w:rPr>
          <w:lang w:val="ru-RU"/>
        </w:rPr>
      </w:pPr>
      <w:bookmarkStart w:id="46" w:name="_Toc179749489"/>
      <w:r>
        <w:rPr>
          <w:lang w:val="ru-RU"/>
        </w:rPr>
        <w:t xml:space="preserve">Приложение 1. </w:t>
      </w:r>
      <w:r w:rsidR="00E06750">
        <w:rPr>
          <w:lang w:val="ru-RU"/>
        </w:rPr>
        <w:t>Сравнение данных конвертации</w:t>
      </w:r>
      <w:bookmarkEnd w:id="46"/>
    </w:p>
    <w:p w14:paraId="072B6C17" w14:textId="792951C9" w:rsidR="00E06750" w:rsidRDefault="00E06750" w:rsidP="00E06750">
      <w:pPr>
        <w:rPr>
          <w:lang w:val="ru-RU"/>
        </w:rPr>
      </w:pPr>
    </w:p>
    <w:p w14:paraId="41337E5C" w14:textId="122A2BA0" w:rsidR="00B45B24" w:rsidRPr="00B45B24" w:rsidRDefault="00B45B24" w:rsidP="00E06750">
      <w:pPr>
        <w:rPr>
          <w:lang w:val="ru-RU"/>
        </w:rPr>
      </w:pPr>
      <w:r>
        <w:rPr>
          <w:lang w:val="ru-RU"/>
        </w:rPr>
        <w:t xml:space="preserve">Данные сравнения конвертации данных из </w:t>
      </w:r>
      <w:r>
        <w:t>profiler</w:t>
      </w:r>
      <w:r w:rsidRPr="00B45B24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XE</w:t>
      </w:r>
      <w:r w:rsidRPr="00B45B24">
        <w:rPr>
          <w:lang w:val="ru-RU"/>
        </w:rPr>
        <w:t xml:space="preserve"> </w:t>
      </w:r>
      <w:r>
        <w:rPr>
          <w:lang w:val="ru-RU"/>
        </w:rPr>
        <w:t>версии 4.4 приведены ниже.</w:t>
      </w:r>
    </w:p>
    <w:p w14:paraId="1AF147D2" w14:textId="67E78005" w:rsidR="00E06750" w:rsidRPr="00E06750" w:rsidRDefault="00E06750" w:rsidP="00E06750">
      <w:pPr>
        <w:rPr>
          <w:lang w:val="ru-RU"/>
        </w:rPr>
      </w:pPr>
      <w:r w:rsidRPr="00E06750">
        <w:rPr>
          <w:noProof/>
          <w:lang w:val="ru-RU"/>
        </w:rPr>
        <w:drawing>
          <wp:inline distT="0" distB="0" distL="0" distR="0" wp14:anchorId="37272379" wp14:editId="0FE10E32">
            <wp:extent cx="6152515" cy="3340100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66A2A" w14:textId="77777777" w:rsidR="007110C8" w:rsidRPr="007110C8" w:rsidRDefault="007110C8" w:rsidP="007110C8">
      <w:pPr>
        <w:rPr>
          <w:lang w:val="ru-RU"/>
        </w:rPr>
      </w:pPr>
    </w:p>
    <w:p w14:paraId="29970715" w14:textId="77777777" w:rsidR="007110C8" w:rsidRPr="007110C8" w:rsidRDefault="007110C8" w:rsidP="007110C8">
      <w:pPr>
        <w:rPr>
          <w:lang w:val="ru-RU"/>
        </w:rPr>
      </w:pPr>
    </w:p>
    <w:p w14:paraId="4662D0BD" w14:textId="77777777" w:rsidR="007110C8" w:rsidRPr="007110C8" w:rsidRDefault="007110C8" w:rsidP="007110C8">
      <w:pPr>
        <w:rPr>
          <w:lang w:val="ru-RU"/>
        </w:rPr>
      </w:pPr>
    </w:p>
    <w:p w14:paraId="5AC21FE8" w14:textId="77777777" w:rsidR="007110C8" w:rsidRPr="007110C8" w:rsidRDefault="007110C8" w:rsidP="007110C8">
      <w:pPr>
        <w:rPr>
          <w:lang w:val="ru-RU"/>
        </w:rPr>
      </w:pPr>
    </w:p>
    <w:p w14:paraId="6B7C0A84" w14:textId="77777777" w:rsidR="007110C8" w:rsidRPr="00EC06EF" w:rsidRDefault="007110C8" w:rsidP="0010324C">
      <w:pPr>
        <w:rPr>
          <w:lang w:val="ru-RU"/>
        </w:rPr>
      </w:pPr>
    </w:p>
    <w:sectPr w:rsidR="007110C8" w:rsidRPr="00EC06EF" w:rsidSect="007110C8">
      <w:footerReference w:type="default" r:id="rId45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C03B0E" w14:textId="77777777" w:rsidR="00EE396D" w:rsidRDefault="00EE396D" w:rsidP="004B2E50">
      <w:pPr>
        <w:spacing w:after="0" w:line="240" w:lineRule="auto"/>
      </w:pPr>
      <w:r>
        <w:separator/>
      </w:r>
    </w:p>
  </w:endnote>
  <w:endnote w:type="continuationSeparator" w:id="0">
    <w:p w14:paraId="5DD48323" w14:textId="77777777" w:rsidR="00EE396D" w:rsidRDefault="00EE396D" w:rsidP="004B2E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0919391"/>
      <w:docPartObj>
        <w:docPartGallery w:val="Page Numbers (Bottom of Page)"/>
        <w:docPartUnique/>
      </w:docPartObj>
    </w:sdtPr>
    <w:sdtEndPr/>
    <w:sdtContent>
      <w:p w14:paraId="08844215" w14:textId="5F88C2BA" w:rsidR="00B048DB" w:rsidRDefault="00B048DB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296508AA" w14:textId="77777777" w:rsidR="00B048DB" w:rsidRDefault="00B048D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A24EF2" w14:textId="77777777" w:rsidR="00EE396D" w:rsidRDefault="00EE396D" w:rsidP="004B2E50">
      <w:pPr>
        <w:spacing w:after="0" w:line="240" w:lineRule="auto"/>
      </w:pPr>
      <w:r>
        <w:separator/>
      </w:r>
    </w:p>
  </w:footnote>
  <w:footnote w:type="continuationSeparator" w:id="0">
    <w:p w14:paraId="6679B798" w14:textId="77777777" w:rsidR="00EE396D" w:rsidRDefault="00EE396D" w:rsidP="004B2E50">
      <w:pPr>
        <w:spacing w:after="0" w:line="240" w:lineRule="auto"/>
      </w:pPr>
      <w:r>
        <w:continuationSeparator/>
      </w:r>
    </w:p>
  </w:footnote>
  <w:footnote w:id="1">
    <w:p w14:paraId="38D605B9" w14:textId="77777777" w:rsidR="004B2E50" w:rsidRPr="00502D6F" w:rsidRDefault="004B2E50" w:rsidP="004B2E50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4B2E50">
        <w:rPr>
          <w:lang w:val="ru-RU"/>
        </w:rPr>
        <w:t xml:space="preserve"> </w:t>
      </w:r>
      <w:r>
        <w:rPr>
          <w:lang w:val="ru-RU"/>
        </w:rPr>
        <w:t xml:space="preserve">См. </w:t>
      </w:r>
      <w:hyperlink r:id="rId1" w:history="1">
        <w:r w:rsidRPr="00825E1C">
          <w:rPr>
            <w:rStyle w:val="Hyperlink"/>
          </w:rPr>
          <w:t>https</w:t>
        </w:r>
        <w:r w:rsidRPr="00502D6F">
          <w:rPr>
            <w:rStyle w:val="Hyperlink"/>
            <w:lang w:val="ru-RU"/>
          </w:rPr>
          <w:t>://</w:t>
        </w:r>
        <w:r w:rsidRPr="00825E1C">
          <w:rPr>
            <w:rStyle w:val="Hyperlink"/>
          </w:rPr>
          <w:t>learn</w:t>
        </w:r>
        <w:r w:rsidRPr="00502D6F">
          <w:rPr>
            <w:rStyle w:val="Hyperlink"/>
            <w:lang w:val="ru-RU"/>
          </w:rPr>
          <w:t>.</w:t>
        </w:r>
        <w:r w:rsidRPr="00825E1C">
          <w:rPr>
            <w:rStyle w:val="Hyperlink"/>
          </w:rPr>
          <w:t>microsoft</w:t>
        </w:r>
        <w:r w:rsidRPr="00502D6F">
          <w:rPr>
            <w:rStyle w:val="Hyperlink"/>
            <w:lang w:val="ru-RU"/>
          </w:rPr>
          <w:t>.</w:t>
        </w:r>
        <w:r w:rsidRPr="00825E1C">
          <w:rPr>
            <w:rStyle w:val="Hyperlink"/>
          </w:rPr>
          <w:t>com</w:t>
        </w:r>
        <w:r w:rsidRPr="00502D6F">
          <w:rPr>
            <w:rStyle w:val="Hyperlink"/>
            <w:lang w:val="ru-RU"/>
          </w:rPr>
          <w:t>/</w:t>
        </w:r>
        <w:r w:rsidRPr="00825E1C">
          <w:rPr>
            <w:rStyle w:val="Hyperlink"/>
          </w:rPr>
          <w:t>ru</w:t>
        </w:r>
        <w:r w:rsidRPr="00502D6F">
          <w:rPr>
            <w:rStyle w:val="Hyperlink"/>
            <w:lang w:val="ru-RU"/>
          </w:rPr>
          <w:t>-</w:t>
        </w:r>
        <w:r w:rsidRPr="00825E1C">
          <w:rPr>
            <w:rStyle w:val="Hyperlink"/>
          </w:rPr>
          <w:t>ru</w:t>
        </w:r>
        <w:r w:rsidRPr="00502D6F">
          <w:rPr>
            <w:rStyle w:val="Hyperlink"/>
            <w:lang w:val="ru-RU"/>
          </w:rPr>
          <w:t>/</w:t>
        </w:r>
        <w:r w:rsidRPr="00825E1C">
          <w:rPr>
            <w:rStyle w:val="Hyperlink"/>
          </w:rPr>
          <w:t>sql</w:t>
        </w:r>
        <w:r w:rsidRPr="00502D6F">
          <w:rPr>
            <w:rStyle w:val="Hyperlink"/>
            <w:lang w:val="ru-RU"/>
          </w:rPr>
          <w:t>/</w:t>
        </w:r>
        <w:r w:rsidRPr="00825E1C">
          <w:rPr>
            <w:rStyle w:val="Hyperlink"/>
          </w:rPr>
          <w:t>relational</w:t>
        </w:r>
        <w:r w:rsidRPr="00502D6F">
          <w:rPr>
            <w:rStyle w:val="Hyperlink"/>
            <w:lang w:val="ru-RU"/>
          </w:rPr>
          <w:t>-</w:t>
        </w:r>
        <w:r w:rsidRPr="00825E1C">
          <w:rPr>
            <w:rStyle w:val="Hyperlink"/>
          </w:rPr>
          <w:t>databases</w:t>
        </w:r>
        <w:r w:rsidRPr="00502D6F">
          <w:rPr>
            <w:rStyle w:val="Hyperlink"/>
            <w:lang w:val="ru-RU"/>
          </w:rPr>
          <w:t>/</w:t>
        </w:r>
        <w:r w:rsidRPr="00825E1C">
          <w:rPr>
            <w:rStyle w:val="Hyperlink"/>
          </w:rPr>
          <w:t>event</w:t>
        </w:r>
        <w:r w:rsidRPr="00502D6F">
          <w:rPr>
            <w:rStyle w:val="Hyperlink"/>
            <w:lang w:val="ru-RU"/>
          </w:rPr>
          <w:t>-</w:t>
        </w:r>
        <w:r w:rsidRPr="00825E1C">
          <w:rPr>
            <w:rStyle w:val="Hyperlink"/>
          </w:rPr>
          <w:t>classes</w:t>
        </w:r>
        <w:r w:rsidRPr="00502D6F">
          <w:rPr>
            <w:rStyle w:val="Hyperlink"/>
            <w:lang w:val="ru-RU"/>
          </w:rPr>
          <w:t>/</w:t>
        </w:r>
        <w:r w:rsidRPr="00825E1C">
          <w:rPr>
            <w:rStyle w:val="Hyperlink"/>
          </w:rPr>
          <w:t>exchange</w:t>
        </w:r>
        <w:r w:rsidRPr="00502D6F">
          <w:rPr>
            <w:rStyle w:val="Hyperlink"/>
            <w:lang w:val="ru-RU"/>
          </w:rPr>
          <w:t>-</w:t>
        </w:r>
        <w:r w:rsidRPr="00825E1C">
          <w:rPr>
            <w:rStyle w:val="Hyperlink"/>
          </w:rPr>
          <w:t>spill</w:t>
        </w:r>
        <w:r w:rsidRPr="00502D6F">
          <w:rPr>
            <w:rStyle w:val="Hyperlink"/>
            <w:lang w:val="ru-RU"/>
          </w:rPr>
          <w:t>-</w:t>
        </w:r>
        <w:r w:rsidRPr="00825E1C">
          <w:rPr>
            <w:rStyle w:val="Hyperlink"/>
          </w:rPr>
          <w:t>event</w:t>
        </w:r>
        <w:r w:rsidRPr="00502D6F">
          <w:rPr>
            <w:rStyle w:val="Hyperlink"/>
            <w:lang w:val="ru-RU"/>
          </w:rPr>
          <w:t>-</w:t>
        </w:r>
        <w:r w:rsidRPr="00825E1C">
          <w:rPr>
            <w:rStyle w:val="Hyperlink"/>
          </w:rPr>
          <w:t>class</w:t>
        </w:r>
        <w:r w:rsidRPr="00502D6F">
          <w:rPr>
            <w:rStyle w:val="Hyperlink"/>
            <w:lang w:val="ru-RU"/>
          </w:rPr>
          <w:t>?</w:t>
        </w:r>
        <w:r w:rsidRPr="00825E1C">
          <w:rPr>
            <w:rStyle w:val="Hyperlink"/>
          </w:rPr>
          <w:t>view</w:t>
        </w:r>
        <w:r w:rsidRPr="00502D6F">
          <w:rPr>
            <w:rStyle w:val="Hyperlink"/>
            <w:lang w:val="ru-RU"/>
          </w:rPr>
          <w:t>=</w:t>
        </w:r>
        <w:r w:rsidRPr="00825E1C">
          <w:rPr>
            <w:rStyle w:val="Hyperlink"/>
          </w:rPr>
          <w:t>sql</w:t>
        </w:r>
        <w:r w:rsidRPr="00502D6F">
          <w:rPr>
            <w:rStyle w:val="Hyperlink"/>
            <w:lang w:val="ru-RU"/>
          </w:rPr>
          <w:t>-</w:t>
        </w:r>
        <w:r w:rsidRPr="00825E1C">
          <w:rPr>
            <w:rStyle w:val="Hyperlink"/>
          </w:rPr>
          <w:t>server</w:t>
        </w:r>
        <w:r w:rsidRPr="00502D6F">
          <w:rPr>
            <w:rStyle w:val="Hyperlink"/>
            <w:lang w:val="ru-RU"/>
          </w:rPr>
          <w:t>-</w:t>
        </w:r>
        <w:r w:rsidRPr="00825E1C">
          <w:rPr>
            <w:rStyle w:val="Hyperlink"/>
          </w:rPr>
          <w:t>ver</w:t>
        </w:r>
        <w:r w:rsidRPr="00502D6F">
          <w:rPr>
            <w:rStyle w:val="Hyperlink"/>
            <w:lang w:val="ru-RU"/>
          </w:rPr>
          <w:t>16</w:t>
        </w:r>
      </w:hyperlink>
      <w:r w:rsidRPr="00502D6F">
        <w:rPr>
          <w:lang w:val="ru-RU"/>
        </w:rP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A43DA"/>
    <w:multiLevelType w:val="hybridMultilevel"/>
    <w:tmpl w:val="BAFA90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61595"/>
    <w:multiLevelType w:val="hybridMultilevel"/>
    <w:tmpl w:val="6CB4AA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834B0E"/>
    <w:multiLevelType w:val="hybridMultilevel"/>
    <w:tmpl w:val="411636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321E4A"/>
    <w:multiLevelType w:val="hybridMultilevel"/>
    <w:tmpl w:val="92846E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4335B1"/>
    <w:multiLevelType w:val="hybridMultilevel"/>
    <w:tmpl w:val="F16435B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AE2F8F"/>
    <w:multiLevelType w:val="hybridMultilevel"/>
    <w:tmpl w:val="6C766726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57558B5"/>
    <w:multiLevelType w:val="hybridMultilevel"/>
    <w:tmpl w:val="C284CD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D40D57"/>
    <w:multiLevelType w:val="hybridMultilevel"/>
    <w:tmpl w:val="C9069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5B179A"/>
    <w:multiLevelType w:val="hybridMultilevel"/>
    <w:tmpl w:val="38B0024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9A4CC5"/>
    <w:multiLevelType w:val="hybridMultilevel"/>
    <w:tmpl w:val="53C626D6"/>
    <w:lvl w:ilvl="0" w:tplc="3E00E3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1246CE"/>
    <w:multiLevelType w:val="hybridMultilevel"/>
    <w:tmpl w:val="AE2AF9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1C28CE"/>
    <w:multiLevelType w:val="hybridMultilevel"/>
    <w:tmpl w:val="1D8859D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6E6B68"/>
    <w:multiLevelType w:val="hybridMultilevel"/>
    <w:tmpl w:val="64DEF99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FD35AC"/>
    <w:multiLevelType w:val="hybridMultilevel"/>
    <w:tmpl w:val="768EA2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DE0C8A"/>
    <w:multiLevelType w:val="hybridMultilevel"/>
    <w:tmpl w:val="B94E6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FBA2606"/>
    <w:multiLevelType w:val="hybridMultilevel"/>
    <w:tmpl w:val="53C626D6"/>
    <w:lvl w:ilvl="0" w:tplc="3E00E3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2E7E73"/>
    <w:multiLevelType w:val="hybridMultilevel"/>
    <w:tmpl w:val="608086F8"/>
    <w:lvl w:ilvl="0" w:tplc="D2FCA9E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57363696">
      <w:start w:val="1"/>
      <w:numFmt w:val="lowerLetter"/>
      <w:pStyle w:val="Table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2B6B46"/>
    <w:multiLevelType w:val="hybridMultilevel"/>
    <w:tmpl w:val="50265312"/>
    <w:lvl w:ilvl="0" w:tplc="CE7E56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521F9B"/>
    <w:multiLevelType w:val="hybridMultilevel"/>
    <w:tmpl w:val="5AA852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973C65"/>
    <w:multiLevelType w:val="hybridMultilevel"/>
    <w:tmpl w:val="BAB4166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5442B7"/>
    <w:multiLevelType w:val="hybridMultilevel"/>
    <w:tmpl w:val="6A2A5C1E"/>
    <w:lvl w:ilvl="0" w:tplc="3E00E3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000706C"/>
    <w:multiLevelType w:val="hybridMultilevel"/>
    <w:tmpl w:val="53C626D6"/>
    <w:lvl w:ilvl="0" w:tplc="3E00E3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2BD02C3"/>
    <w:multiLevelType w:val="hybridMultilevel"/>
    <w:tmpl w:val="FF0E70E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D377B8"/>
    <w:multiLevelType w:val="hybridMultilevel"/>
    <w:tmpl w:val="C78CB810"/>
    <w:lvl w:ilvl="0" w:tplc="7A36006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C2904E9"/>
    <w:multiLevelType w:val="hybridMultilevel"/>
    <w:tmpl w:val="B582D3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DFC6F17"/>
    <w:multiLevelType w:val="hybridMultilevel"/>
    <w:tmpl w:val="322662A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4B071C"/>
    <w:multiLevelType w:val="hybridMultilevel"/>
    <w:tmpl w:val="65446A8E"/>
    <w:lvl w:ilvl="0" w:tplc="6F9E606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9BE0490"/>
    <w:multiLevelType w:val="hybridMultilevel"/>
    <w:tmpl w:val="427AAF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E6258B"/>
    <w:multiLevelType w:val="hybridMultilevel"/>
    <w:tmpl w:val="1C903FF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F5D2B9F"/>
    <w:multiLevelType w:val="hybridMultilevel"/>
    <w:tmpl w:val="6F0C90A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D754D3"/>
    <w:multiLevelType w:val="hybridMultilevel"/>
    <w:tmpl w:val="66EE1C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91B72E4"/>
    <w:multiLevelType w:val="hybridMultilevel"/>
    <w:tmpl w:val="C3E24B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AE81C09"/>
    <w:multiLevelType w:val="hybridMultilevel"/>
    <w:tmpl w:val="3AA05F66"/>
    <w:lvl w:ilvl="0" w:tplc="13C4A1E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831DE2"/>
    <w:multiLevelType w:val="hybridMultilevel"/>
    <w:tmpl w:val="53C626D6"/>
    <w:lvl w:ilvl="0" w:tplc="3E00E3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7B4501"/>
    <w:multiLevelType w:val="hybridMultilevel"/>
    <w:tmpl w:val="018A8A5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1BC1C21"/>
    <w:multiLevelType w:val="hybridMultilevel"/>
    <w:tmpl w:val="45F643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2265DF7"/>
    <w:multiLevelType w:val="hybridMultilevel"/>
    <w:tmpl w:val="2946C3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134886"/>
    <w:multiLevelType w:val="hybridMultilevel"/>
    <w:tmpl w:val="AE2AF9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A054A2"/>
    <w:multiLevelType w:val="hybridMultilevel"/>
    <w:tmpl w:val="35E62F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8133E03"/>
    <w:multiLevelType w:val="hybridMultilevel"/>
    <w:tmpl w:val="920C7DE4"/>
    <w:lvl w:ilvl="0" w:tplc="04090003">
      <w:start w:val="1"/>
      <w:numFmt w:val="bullet"/>
      <w:lvlText w:val="o"/>
      <w:lvlJc w:val="left"/>
      <w:pPr>
        <w:ind w:left="77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40" w15:restartNumberingAfterBreak="0">
    <w:nsid w:val="7C790142"/>
    <w:multiLevelType w:val="hybridMultilevel"/>
    <w:tmpl w:val="53C626D6"/>
    <w:lvl w:ilvl="0" w:tplc="3E00E3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CFF2858"/>
    <w:multiLevelType w:val="hybridMultilevel"/>
    <w:tmpl w:val="C88A08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F4A0326"/>
    <w:multiLevelType w:val="hybridMultilevel"/>
    <w:tmpl w:val="0DAE3EC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36"/>
  </w:num>
  <w:num w:numId="3">
    <w:abstractNumId w:val="27"/>
  </w:num>
  <w:num w:numId="4">
    <w:abstractNumId w:val="10"/>
  </w:num>
  <w:num w:numId="5">
    <w:abstractNumId w:val="41"/>
  </w:num>
  <w:num w:numId="6">
    <w:abstractNumId w:val="23"/>
  </w:num>
  <w:num w:numId="7">
    <w:abstractNumId w:val="26"/>
  </w:num>
  <w:num w:numId="8">
    <w:abstractNumId w:val="1"/>
  </w:num>
  <w:num w:numId="9">
    <w:abstractNumId w:val="22"/>
  </w:num>
  <w:num w:numId="10">
    <w:abstractNumId w:val="7"/>
  </w:num>
  <w:num w:numId="11">
    <w:abstractNumId w:val="19"/>
  </w:num>
  <w:num w:numId="12">
    <w:abstractNumId w:val="2"/>
  </w:num>
  <w:num w:numId="13">
    <w:abstractNumId w:val="9"/>
  </w:num>
  <w:num w:numId="14">
    <w:abstractNumId w:val="17"/>
  </w:num>
  <w:num w:numId="15">
    <w:abstractNumId w:val="32"/>
  </w:num>
  <w:num w:numId="16">
    <w:abstractNumId w:val="20"/>
  </w:num>
  <w:num w:numId="17">
    <w:abstractNumId w:val="15"/>
  </w:num>
  <w:num w:numId="18">
    <w:abstractNumId w:val="33"/>
  </w:num>
  <w:num w:numId="19">
    <w:abstractNumId w:val="40"/>
  </w:num>
  <w:num w:numId="20">
    <w:abstractNumId w:val="21"/>
  </w:num>
  <w:num w:numId="21">
    <w:abstractNumId w:val="16"/>
  </w:num>
  <w:num w:numId="22">
    <w:abstractNumId w:val="35"/>
  </w:num>
  <w:num w:numId="23">
    <w:abstractNumId w:val="31"/>
  </w:num>
  <w:num w:numId="24">
    <w:abstractNumId w:val="3"/>
  </w:num>
  <w:num w:numId="25">
    <w:abstractNumId w:val="30"/>
  </w:num>
  <w:num w:numId="26">
    <w:abstractNumId w:val="0"/>
  </w:num>
  <w:num w:numId="27">
    <w:abstractNumId w:val="38"/>
  </w:num>
  <w:num w:numId="28">
    <w:abstractNumId w:val="24"/>
  </w:num>
  <w:num w:numId="29">
    <w:abstractNumId w:val="14"/>
  </w:num>
  <w:num w:numId="30">
    <w:abstractNumId w:val="39"/>
  </w:num>
  <w:num w:numId="31">
    <w:abstractNumId w:val="29"/>
  </w:num>
  <w:num w:numId="32">
    <w:abstractNumId w:val="11"/>
  </w:num>
  <w:num w:numId="33">
    <w:abstractNumId w:val="12"/>
  </w:num>
  <w:num w:numId="34">
    <w:abstractNumId w:val="5"/>
  </w:num>
  <w:num w:numId="35">
    <w:abstractNumId w:val="4"/>
  </w:num>
  <w:num w:numId="36">
    <w:abstractNumId w:val="28"/>
  </w:num>
  <w:num w:numId="37">
    <w:abstractNumId w:val="25"/>
  </w:num>
  <w:num w:numId="38">
    <w:abstractNumId w:val="34"/>
  </w:num>
  <w:num w:numId="39">
    <w:abstractNumId w:val="8"/>
  </w:num>
  <w:num w:numId="40">
    <w:abstractNumId w:val="42"/>
  </w:num>
  <w:num w:numId="41">
    <w:abstractNumId w:val="18"/>
  </w:num>
  <w:num w:numId="42">
    <w:abstractNumId w:val="6"/>
  </w:num>
  <w:num w:numId="43">
    <w:abstractNumId w:val="13"/>
  </w:num>
  <w:num w:numId="44">
    <w:abstractNumId w:val="16"/>
  </w:num>
  <w:num w:numId="4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52FD"/>
    <w:rsid w:val="00007367"/>
    <w:rsid w:val="00063D6A"/>
    <w:rsid w:val="00070279"/>
    <w:rsid w:val="00095FD9"/>
    <w:rsid w:val="00101B42"/>
    <w:rsid w:val="00101C65"/>
    <w:rsid w:val="0010324C"/>
    <w:rsid w:val="00156DC3"/>
    <w:rsid w:val="0016027D"/>
    <w:rsid w:val="00162235"/>
    <w:rsid w:val="00190218"/>
    <w:rsid w:val="001D6463"/>
    <w:rsid w:val="001D7424"/>
    <w:rsid w:val="001E364A"/>
    <w:rsid w:val="001F1355"/>
    <w:rsid w:val="001F539F"/>
    <w:rsid w:val="001F6BD9"/>
    <w:rsid w:val="00203443"/>
    <w:rsid w:val="00233DCF"/>
    <w:rsid w:val="0029258E"/>
    <w:rsid w:val="002B4838"/>
    <w:rsid w:val="002E6FAE"/>
    <w:rsid w:val="00363850"/>
    <w:rsid w:val="003644A0"/>
    <w:rsid w:val="003B47B8"/>
    <w:rsid w:val="003D383C"/>
    <w:rsid w:val="003D3F15"/>
    <w:rsid w:val="003D72FA"/>
    <w:rsid w:val="0040179B"/>
    <w:rsid w:val="004142EB"/>
    <w:rsid w:val="00446163"/>
    <w:rsid w:val="004A29C6"/>
    <w:rsid w:val="004B1A9F"/>
    <w:rsid w:val="004B2E50"/>
    <w:rsid w:val="004C5361"/>
    <w:rsid w:val="004E2B25"/>
    <w:rsid w:val="00502D6F"/>
    <w:rsid w:val="00514496"/>
    <w:rsid w:val="00577FB0"/>
    <w:rsid w:val="00596398"/>
    <w:rsid w:val="005B28CA"/>
    <w:rsid w:val="005C3204"/>
    <w:rsid w:val="005C5BD5"/>
    <w:rsid w:val="005E683C"/>
    <w:rsid w:val="00607BF3"/>
    <w:rsid w:val="00612428"/>
    <w:rsid w:val="00624625"/>
    <w:rsid w:val="006641E3"/>
    <w:rsid w:val="00667333"/>
    <w:rsid w:val="00671FD6"/>
    <w:rsid w:val="0067214A"/>
    <w:rsid w:val="006836B1"/>
    <w:rsid w:val="0069366A"/>
    <w:rsid w:val="006A5BB1"/>
    <w:rsid w:val="006C52D0"/>
    <w:rsid w:val="006F4B05"/>
    <w:rsid w:val="00703E1C"/>
    <w:rsid w:val="007110C8"/>
    <w:rsid w:val="00735592"/>
    <w:rsid w:val="007440BF"/>
    <w:rsid w:val="00751D44"/>
    <w:rsid w:val="00764A16"/>
    <w:rsid w:val="00787846"/>
    <w:rsid w:val="007A51BC"/>
    <w:rsid w:val="007A57C8"/>
    <w:rsid w:val="007C52A6"/>
    <w:rsid w:val="007F4311"/>
    <w:rsid w:val="00803B64"/>
    <w:rsid w:val="0081034F"/>
    <w:rsid w:val="00820BF5"/>
    <w:rsid w:val="00881E4A"/>
    <w:rsid w:val="00882486"/>
    <w:rsid w:val="00896C47"/>
    <w:rsid w:val="008A7679"/>
    <w:rsid w:val="008D1779"/>
    <w:rsid w:val="0091437A"/>
    <w:rsid w:val="00917252"/>
    <w:rsid w:val="0093609A"/>
    <w:rsid w:val="009425EB"/>
    <w:rsid w:val="00980229"/>
    <w:rsid w:val="009833F7"/>
    <w:rsid w:val="009B5BA3"/>
    <w:rsid w:val="009B5CA1"/>
    <w:rsid w:val="009D1BF7"/>
    <w:rsid w:val="009D2B99"/>
    <w:rsid w:val="009D5639"/>
    <w:rsid w:val="00A12D9D"/>
    <w:rsid w:val="00A21995"/>
    <w:rsid w:val="00A615CF"/>
    <w:rsid w:val="00A8633A"/>
    <w:rsid w:val="00A905CF"/>
    <w:rsid w:val="00A93273"/>
    <w:rsid w:val="00A96708"/>
    <w:rsid w:val="00AD1A58"/>
    <w:rsid w:val="00B048DB"/>
    <w:rsid w:val="00B233F8"/>
    <w:rsid w:val="00B445E5"/>
    <w:rsid w:val="00B45B24"/>
    <w:rsid w:val="00B50D42"/>
    <w:rsid w:val="00B752FD"/>
    <w:rsid w:val="00B93968"/>
    <w:rsid w:val="00B96729"/>
    <w:rsid w:val="00BA5EA2"/>
    <w:rsid w:val="00BB06BD"/>
    <w:rsid w:val="00BF2B6D"/>
    <w:rsid w:val="00BF3F45"/>
    <w:rsid w:val="00C106C8"/>
    <w:rsid w:val="00C17D6A"/>
    <w:rsid w:val="00C322E2"/>
    <w:rsid w:val="00C414AF"/>
    <w:rsid w:val="00C70076"/>
    <w:rsid w:val="00C73DB7"/>
    <w:rsid w:val="00C84668"/>
    <w:rsid w:val="00C86D2E"/>
    <w:rsid w:val="00CB5AF4"/>
    <w:rsid w:val="00CC59AD"/>
    <w:rsid w:val="00CD58E6"/>
    <w:rsid w:val="00CF1B91"/>
    <w:rsid w:val="00CF34CB"/>
    <w:rsid w:val="00D04F65"/>
    <w:rsid w:val="00D22FFD"/>
    <w:rsid w:val="00D23DC8"/>
    <w:rsid w:val="00D26C7E"/>
    <w:rsid w:val="00D30B5B"/>
    <w:rsid w:val="00D42B18"/>
    <w:rsid w:val="00D52AE9"/>
    <w:rsid w:val="00D62B06"/>
    <w:rsid w:val="00D70C72"/>
    <w:rsid w:val="00D9328B"/>
    <w:rsid w:val="00DA0805"/>
    <w:rsid w:val="00DA7C38"/>
    <w:rsid w:val="00DD077E"/>
    <w:rsid w:val="00DD73FB"/>
    <w:rsid w:val="00E06750"/>
    <w:rsid w:val="00E276CC"/>
    <w:rsid w:val="00E315B3"/>
    <w:rsid w:val="00E319DC"/>
    <w:rsid w:val="00E37B0D"/>
    <w:rsid w:val="00E57639"/>
    <w:rsid w:val="00E928A6"/>
    <w:rsid w:val="00EA3C68"/>
    <w:rsid w:val="00EC06EF"/>
    <w:rsid w:val="00EC2D05"/>
    <w:rsid w:val="00EE396D"/>
    <w:rsid w:val="00F011BD"/>
    <w:rsid w:val="00F03B1F"/>
    <w:rsid w:val="00F416FA"/>
    <w:rsid w:val="00F81E1C"/>
    <w:rsid w:val="00F86272"/>
    <w:rsid w:val="00F9231B"/>
    <w:rsid w:val="00F92CDC"/>
    <w:rsid w:val="00FA4661"/>
    <w:rsid w:val="00FE1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2DCFA9"/>
  <w15:chartTrackingRefBased/>
  <w15:docId w15:val="{1DC432EA-5E4C-4123-9C08-4C0A0F8F8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644A0"/>
  </w:style>
  <w:style w:type="paragraph" w:styleId="Heading1">
    <w:name w:val="heading 1"/>
    <w:basedOn w:val="Normal"/>
    <w:next w:val="Normal"/>
    <w:link w:val="Heading1Char"/>
    <w:uiPriority w:val="9"/>
    <w:qFormat/>
    <w:rsid w:val="00B752F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A767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45E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752F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752FD"/>
    <w:rPr>
      <w:color w:val="808080"/>
    </w:rPr>
  </w:style>
  <w:style w:type="table" w:styleId="TableGrid">
    <w:name w:val="Table Grid"/>
    <w:basedOn w:val="TableNormal"/>
    <w:uiPriority w:val="39"/>
    <w:rsid w:val="00B752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FE1AE7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A767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445E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5C5BD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5C5BD5"/>
    <w:rPr>
      <w:color w:val="605E5C"/>
      <w:shd w:val="clear" w:color="auto" w:fill="E1DFDD"/>
    </w:rPr>
  </w:style>
  <w:style w:type="paragraph" w:styleId="NoSpacing">
    <w:name w:val="No Spacing"/>
    <w:uiPriority w:val="1"/>
    <w:qFormat/>
    <w:rsid w:val="007110C8"/>
    <w:pPr>
      <w:spacing w:after="0" w:line="240" w:lineRule="auto"/>
    </w:pPr>
    <w:rPr>
      <w:color w:val="44546A" w:themeColor="text2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B2E5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B2E5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B2E50"/>
    <w:rPr>
      <w:vertAlign w:val="superscript"/>
    </w:rPr>
  </w:style>
  <w:style w:type="paragraph" w:customStyle="1" w:styleId="Procedure">
    <w:name w:val="Procedure"/>
    <w:basedOn w:val="Normal"/>
    <w:link w:val="ProcedureChar"/>
    <w:qFormat/>
    <w:rsid w:val="00BF3F45"/>
    <w:pPr>
      <w:ind w:left="360"/>
    </w:pPr>
    <w:rPr>
      <w:i/>
      <w:iCs/>
      <w:color w:val="538135" w:themeColor="accent6" w:themeShade="BF"/>
    </w:rPr>
  </w:style>
  <w:style w:type="paragraph" w:customStyle="1" w:styleId="Table">
    <w:name w:val="Table"/>
    <w:basedOn w:val="ListParagraph"/>
    <w:link w:val="TableChar"/>
    <w:qFormat/>
    <w:rsid w:val="00BF3F45"/>
    <w:pPr>
      <w:numPr>
        <w:ilvl w:val="1"/>
        <w:numId w:val="21"/>
      </w:numPr>
    </w:pPr>
    <w:rPr>
      <w:i/>
      <w:iCs/>
      <w:color w:val="0070C0"/>
    </w:rPr>
  </w:style>
  <w:style w:type="character" w:customStyle="1" w:styleId="ProcedureChar">
    <w:name w:val="Procedure Char"/>
    <w:basedOn w:val="DefaultParagraphFont"/>
    <w:link w:val="Procedure"/>
    <w:rsid w:val="00BF3F45"/>
    <w:rPr>
      <w:i/>
      <w:iCs/>
      <w:color w:val="538135" w:themeColor="accent6" w:themeShade="BF"/>
    </w:rPr>
  </w:style>
  <w:style w:type="paragraph" w:customStyle="1" w:styleId="Parameter">
    <w:name w:val="Parameter"/>
    <w:basedOn w:val="Normal"/>
    <w:link w:val="ParameterChar"/>
    <w:qFormat/>
    <w:rsid w:val="004C5361"/>
    <w:rPr>
      <w:i/>
      <w:iCs/>
      <w:lang w:val="ru-RU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3F45"/>
  </w:style>
  <w:style w:type="character" w:customStyle="1" w:styleId="TableChar">
    <w:name w:val="Table Char"/>
    <w:basedOn w:val="ListParagraphChar"/>
    <w:link w:val="Table"/>
    <w:rsid w:val="00BF3F45"/>
    <w:rPr>
      <w:i/>
      <w:iCs/>
      <w:color w:val="0070C0"/>
    </w:rPr>
  </w:style>
  <w:style w:type="paragraph" w:styleId="Header">
    <w:name w:val="header"/>
    <w:basedOn w:val="Normal"/>
    <w:link w:val="HeaderChar"/>
    <w:uiPriority w:val="99"/>
    <w:unhideWhenUsed/>
    <w:rsid w:val="00B048DB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ParameterChar">
    <w:name w:val="Parameter Char"/>
    <w:basedOn w:val="DefaultParagraphFont"/>
    <w:link w:val="Parameter"/>
    <w:rsid w:val="004C5361"/>
    <w:rPr>
      <w:i/>
      <w:iCs/>
      <w:lang w:val="ru-RU"/>
    </w:rPr>
  </w:style>
  <w:style w:type="character" w:customStyle="1" w:styleId="HeaderChar">
    <w:name w:val="Header Char"/>
    <w:basedOn w:val="DefaultParagraphFont"/>
    <w:link w:val="Header"/>
    <w:uiPriority w:val="99"/>
    <w:rsid w:val="00B048DB"/>
  </w:style>
  <w:style w:type="paragraph" w:styleId="Footer">
    <w:name w:val="footer"/>
    <w:basedOn w:val="Normal"/>
    <w:link w:val="FooterChar"/>
    <w:uiPriority w:val="99"/>
    <w:unhideWhenUsed/>
    <w:rsid w:val="00B048DB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48DB"/>
  </w:style>
  <w:style w:type="paragraph" w:styleId="TOCHeading">
    <w:name w:val="TOC Heading"/>
    <w:basedOn w:val="Heading1"/>
    <w:next w:val="Normal"/>
    <w:uiPriority w:val="39"/>
    <w:unhideWhenUsed/>
    <w:qFormat/>
    <w:rsid w:val="00B048DB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048D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048D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048DB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B048D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868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5.png"/><Relationship Id="rId39" Type="http://schemas.openxmlformats.org/officeDocument/2006/relationships/image" Target="media/image23.png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Drawing3.vsdx"/><Relationship Id="rId42" Type="http://schemas.openxmlformats.org/officeDocument/2006/relationships/image" Target="media/image26.png"/><Relationship Id="rId47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2.emf"/><Relationship Id="rId40" Type="http://schemas.openxmlformats.org/officeDocument/2006/relationships/image" Target="media/image24.png"/><Relationship Id="rId45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package" Target="embeddings/Microsoft_Visio_Drawing4.vsdx"/><Relationship Id="rId10" Type="http://schemas.openxmlformats.org/officeDocument/2006/relationships/hyperlink" Target="https://www.mssqltips.com/sqlservertutorial/9210/sql-server-extended-events-vs-profiler-vs-trace/" TargetMode="External"/><Relationship Id="rId19" Type="http://schemas.openxmlformats.org/officeDocument/2006/relationships/image" Target="media/image8.png"/><Relationship Id="rId31" Type="http://schemas.openxmlformats.org/officeDocument/2006/relationships/image" Target="media/image19.emf"/><Relationship Id="rId44" Type="http://schemas.openxmlformats.org/officeDocument/2006/relationships/image" Target="media/image28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21.emf"/><Relationship Id="rId43" Type="http://schemas.openxmlformats.org/officeDocument/2006/relationships/image" Target="media/image27.png"/><Relationship Id="rId48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yperlink" Target="https://andreas-wolter.com/en/performance-overhead-of-tracing-with-extended-event-targets-vs-sql-trace-under-cpu-load/" TargetMode="External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0.emf"/><Relationship Id="rId38" Type="http://schemas.openxmlformats.org/officeDocument/2006/relationships/package" Target="embeddings/Microsoft_Visio_Drawing5.vsdx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25.pn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learn.microsoft.com/ru-ru/sql/relational-databases/event-classes/exchange-spill-event-class?view=sql-server-ver16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B22EA30C566B489085F6E42904D06A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882D3B4-1B54-4207-AC96-7A9D8CE0D801}"/>
      </w:docPartPr>
      <w:docPartBody>
        <w:p w:rsidR="002D5FA0" w:rsidRDefault="002D5FA0" w:rsidP="002D5FA0">
          <w:pPr>
            <w:pStyle w:val="B22EA30C566B489085F6E42904D06A85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CF7DE692CE6E41C1B671ED0F6126990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FF4934B-894E-43AC-9FE1-74CA926B7D38}"/>
      </w:docPartPr>
      <w:docPartBody>
        <w:p w:rsidR="002D5FA0" w:rsidRDefault="002D5FA0" w:rsidP="002D5FA0">
          <w:pPr>
            <w:pStyle w:val="CF7DE692CE6E41C1B671ED0F61269907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  <w:docPart>
      <w:docPartPr>
        <w:name w:val="B2C0276633CA4AA1867E7F66F46C1C3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A3F874-6635-4A66-B1B1-1F16682973F6}"/>
      </w:docPartPr>
      <w:docPartBody>
        <w:p w:rsidR="002D5FA0" w:rsidRDefault="002D5FA0" w:rsidP="002D5FA0">
          <w:pPr>
            <w:pStyle w:val="B2C0276633CA4AA1867E7F66F46C1C31"/>
          </w:pPr>
          <w:r>
            <w:rPr>
              <w:color w:val="FFFFFF" w:themeColor="background1"/>
            </w:rPr>
            <w:t>[Author name]</w:t>
          </w:r>
        </w:p>
      </w:docPartBody>
    </w:docPart>
    <w:docPart>
      <w:docPartPr>
        <w:name w:val="C335EB6DB9AB47D5AB4B5ACF4FC7922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E136C9D-664D-4D03-ABE0-EBBEE98C432F}"/>
      </w:docPartPr>
      <w:docPartBody>
        <w:p w:rsidR="002D5FA0" w:rsidRDefault="002D5FA0" w:rsidP="002D5FA0">
          <w:pPr>
            <w:pStyle w:val="C335EB6DB9AB47D5AB4B5ACF4FC79221"/>
          </w:pPr>
          <w:r>
            <w:rPr>
              <w:color w:val="FFFFFF" w:themeColor="background1"/>
            </w:rPr>
            <w:t>[Date]</w:t>
          </w:r>
        </w:p>
      </w:docPartBody>
    </w:docPart>
    <w:docPart>
      <w:docPartPr>
        <w:name w:val="DEB9A1D399DA413C971FB957857AA97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676639-47C9-4BA5-900E-803DFBCFD4CC}"/>
      </w:docPartPr>
      <w:docPartBody>
        <w:p w:rsidR="002D5FA0" w:rsidRDefault="002D5FA0" w:rsidP="002D5FA0">
          <w:pPr>
            <w:pStyle w:val="DEB9A1D399DA413C971FB957857AA970"/>
          </w:pPr>
          <w:r>
            <w:rPr>
              <w:color w:val="FFFFFF" w:themeColor="background1"/>
            </w:rPr>
            <w:t>[Course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5FA0"/>
    <w:rsid w:val="0011689D"/>
    <w:rsid w:val="001A6565"/>
    <w:rsid w:val="002D5FA0"/>
    <w:rsid w:val="00425D88"/>
    <w:rsid w:val="004E11E9"/>
    <w:rsid w:val="005A101E"/>
    <w:rsid w:val="00785B85"/>
    <w:rsid w:val="008F788E"/>
    <w:rsid w:val="00B575FD"/>
    <w:rsid w:val="00C20530"/>
    <w:rsid w:val="00CE70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22EA30C566B489085F6E42904D06A85">
    <w:name w:val="B22EA30C566B489085F6E42904D06A85"/>
    <w:rsid w:val="002D5FA0"/>
  </w:style>
  <w:style w:type="paragraph" w:customStyle="1" w:styleId="CF7DE692CE6E41C1B671ED0F61269907">
    <w:name w:val="CF7DE692CE6E41C1B671ED0F61269907"/>
    <w:rsid w:val="002D5FA0"/>
  </w:style>
  <w:style w:type="paragraph" w:customStyle="1" w:styleId="B2C0276633CA4AA1867E7F66F46C1C31">
    <w:name w:val="B2C0276633CA4AA1867E7F66F46C1C31"/>
    <w:rsid w:val="002D5FA0"/>
  </w:style>
  <w:style w:type="paragraph" w:customStyle="1" w:styleId="C335EB6DB9AB47D5AB4B5ACF4FC79221">
    <w:name w:val="C335EB6DB9AB47D5AB4B5ACF4FC79221"/>
    <w:rsid w:val="002D5FA0"/>
  </w:style>
  <w:style w:type="paragraph" w:customStyle="1" w:styleId="DEB9A1D399DA413C971FB957857AA970">
    <w:name w:val="DEB9A1D399DA413C971FB957857AA970"/>
    <w:rsid w:val="002D5FA0"/>
  </w:style>
  <w:style w:type="character" w:styleId="PlaceholderText">
    <w:name w:val="Placeholder Text"/>
    <w:basedOn w:val="DefaultParagraphFont"/>
    <w:uiPriority w:val="99"/>
    <w:semiHidden/>
    <w:rsid w:val="0011689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0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E1491AA-ECE2-4C38-9591-46EB433E4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807</Words>
  <Characters>44503</Characters>
  <Application>Microsoft Office Word</Application>
  <DocSecurity>0</DocSecurity>
  <Lines>370</Lines>
  <Paragraphs>1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XE: eXtended Events data management system. Общее описание</vt:lpstr>
    </vt:vector>
  </TitlesOfParts>
  <Company/>
  <LinksUpToDate>false</LinksUpToDate>
  <CharactersWithSpaces>52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E: eXtended Events data management system. Общее описание</dc:title>
  <dc:subject>Версия 5.0</dc:subject>
  <dc:creator>sotivoli</dc:creator>
  <cp:keywords/>
  <dc:description/>
  <cp:lastModifiedBy>Valery Smirnov</cp:lastModifiedBy>
  <cp:revision>2</cp:revision>
  <cp:lastPrinted>2024-10-14T18:39:00Z</cp:lastPrinted>
  <dcterms:created xsi:type="dcterms:W3CDTF">2024-10-15T06:24:00Z</dcterms:created>
  <dcterms:modified xsi:type="dcterms:W3CDTF">2024-10-15T06:24:00Z</dcterms:modified>
  <cp:category>Санкт-Петербург</cp:category>
</cp:coreProperties>
</file>